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2E76E8" w14:textId="77777777" w:rsidR="007D37E4" w:rsidRPr="00855B0D" w:rsidRDefault="007D37E4" w:rsidP="00E200F7">
      <w:pPr>
        <w:spacing w:after="0" w:line="360" w:lineRule="auto"/>
        <w:jc w:val="center"/>
      </w:pPr>
      <w:r w:rsidRPr="00855B0D">
        <w:t>МИНОБРНАУКИ РОССИИ</w:t>
      </w:r>
    </w:p>
    <w:p w14:paraId="344CEAD4" w14:textId="370FBEED" w:rsidR="007D37E4" w:rsidRPr="00855B0D" w:rsidRDefault="007D37E4" w:rsidP="00E200F7">
      <w:pPr>
        <w:spacing w:after="0" w:line="360" w:lineRule="auto"/>
        <w:jc w:val="center"/>
      </w:pPr>
      <w:r w:rsidRPr="00855B0D">
        <w:t>Федеральное государственное бюджетное образовательное учреждение</w:t>
      </w:r>
      <w:r w:rsidR="0064758B" w:rsidRPr="00855B0D">
        <w:t> </w:t>
      </w:r>
      <w:r w:rsidRPr="00855B0D">
        <w:t>высшего</w:t>
      </w:r>
      <w:r w:rsidR="00855B0D">
        <w:t> </w:t>
      </w:r>
      <w:r w:rsidRPr="00855B0D">
        <w:t>образования</w:t>
      </w:r>
    </w:p>
    <w:p w14:paraId="05D99266" w14:textId="557B48A6" w:rsidR="007D37E4" w:rsidRPr="00855B0D" w:rsidRDefault="007D37E4" w:rsidP="00E200F7">
      <w:pPr>
        <w:spacing w:after="0" w:line="360" w:lineRule="auto"/>
        <w:jc w:val="center"/>
      </w:pPr>
      <w:r w:rsidRPr="00855B0D">
        <w:t>«Ижевский государственный технический университет имени М.Т.</w:t>
      </w:r>
      <w:r w:rsidR="00E200F7">
        <w:t xml:space="preserve"> </w:t>
      </w:r>
      <w:r w:rsidRPr="00855B0D">
        <w:t>Калашникова</w:t>
      </w:r>
      <w:r w:rsidR="0064758B" w:rsidRPr="00855B0D">
        <w:t>»</w:t>
      </w:r>
    </w:p>
    <w:p w14:paraId="2F953242" w14:textId="209028D5" w:rsidR="0064758B" w:rsidRPr="00855B0D" w:rsidRDefault="0064758B" w:rsidP="00E200F7">
      <w:pPr>
        <w:spacing w:after="0" w:line="360" w:lineRule="auto"/>
        <w:jc w:val="center"/>
      </w:pPr>
      <w:r w:rsidRPr="00855B0D">
        <w:t>(ФГБОУ ВО «ИжГТУ имени М.Т.</w:t>
      </w:r>
      <w:r w:rsidR="00E200F7">
        <w:t xml:space="preserve"> </w:t>
      </w:r>
      <w:r w:rsidRPr="00855B0D">
        <w:t>Калашникова)</w:t>
      </w:r>
    </w:p>
    <w:p w14:paraId="40C4B2ED" w14:textId="4AEB3292" w:rsidR="007D37E4" w:rsidRPr="00855B0D" w:rsidRDefault="007D37E4" w:rsidP="00E200F7">
      <w:pPr>
        <w:spacing w:after="0" w:line="360" w:lineRule="auto"/>
        <w:jc w:val="center"/>
      </w:pPr>
      <w:r w:rsidRPr="00855B0D">
        <w:t>Кафедра «Программное обеспечение»</w:t>
      </w:r>
    </w:p>
    <w:p w14:paraId="3BFFE5ED" w14:textId="63249B99" w:rsidR="000452FE" w:rsidRPr="00855B0D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0E722902" w14:textId="4C9BDED5" w:rsidR="000452FE" w:rsidRPr="00855B0D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438CEC69" w14:textId="105654AF" w:rsidR="000452FE" w:rsidRPr="00855B0D" w:rsidRDefault="000452FE" w:rsidP="0064758B">
      <w:pPr>
        <w:spacing w:after="0" w:line="360" w:lineRule="auto"/>
        <w:rPr>
          <w:sz w:val="22"/>
          <w:szCs w:val="22"/>
        </w:rPr>
      </w:pPr>
    </w:p>
    <w:p w14:paraId="5AFB7D90" w14:textId="721C5BC4" w:rsidR="000452FE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44F96DF5" w14:textId="2FFC1E4E" w:rsidR="00855B0D" w:rsidRDefault="00855B0D" w:rsidP="007D37E4">
      <w:pPr>
        <w:spacing w:after="0" w:line="360" w:lineRule="auto"/>
        <w:jc w:val="center"/>
        <w:rPr>
          <w:sz w:val="22"/>
          <w:szCs w:val="22"/>
        </w:rPr>
      </w:pPr>
    </w:p>
    <w:p w14:paraId="7623690E" w14:textId="77777777" w:rsidR="00855B0D" w:rsidRPr="00855B0D" w:rsidRDefault="00855B0D" w:rsidP="007D37E4">
      <w:pPr>
        <w:spacing w:after="0" w:line="360" w:lineRule="auto"/>
        <w:jc w:val="center"/>
        <w:rPr>
          <w:sz w:val="22"/>
          <w:szCs w:val="22"/>
        </w:rPr>
      </w:pPr>
    </w:p>
    <w:p w14:paraId="70E2523D" w14:textId="77777777" w:rsidR="007D37E4" w:rsidRPr="00855B0D" w:rsidRDefault="007D37E4" w:rsidP="00E200F7">
      <w:pPr>
        <w:spacing w:after="0" w:line="360" w:lineRule="auto"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ПОЯСНИТЕЛЬНАЯ ЗАПИСКА</w:t>
      </w:r>
    </w:p>
    <w:p w14:paraId="16548801" w14:textId="58B20795" w:rsidR="007D37E4" w:rsidRPr="00855B0D" w:rsidRDefault="007D37E4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  <w:r w:rsidRPr="00855B0D">
        <w:rPr>
          <w:rFonts w:eastAsia="Times New Roman"/>
          <w:lang w:eastAsia="ru-RU"/>
        </w:rPr>
        <w:t>к выпускной квалификационной работе бакалавра на тему:</w:t>
      </w:r>
    </w:p>
    <w:p w14:paraId="40D9B3A6" w14:textId="77777777" w:rsidR="0064758B" w:rsidRPr="00855B0D" w:rsidRDefault="0064758B" w:rsidP="00E200F7">
      <w:pPr>
        <w:spacing w:after="0" w:line="360" w:lineRule="auto"/>
        <w:jc w:val="center"/>
        <w:rPr>
          <w:rFonts w:eastAsia="Times New Roman"/>
          <w:lang w:eastAsia="ru-RU"/>
        </w:rPr>
      </w:pPr>
    </w:p>
    <w:p w14:paraId="7418E7D1" w14:textId="7D0CDBCB" w:rsidR="007D37E4" w:rsidRPr="00855B0D" w:rsidRDefault="007D37E4" w:rsidP="00E200F7">
      <w:pPr>
        <w:spacing w:after="0" w:line="360" w:lineRule="auto"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«Система управления учебным процессом. Серверная часть»</w:t>
      </w:r>
    </w:p>
    <w:p w14:paraId="5CA4D083" w14:textId="77777777" w:rsidR="000452FE" w:rsidRPr="00855B0D" w:rsidRDefault="000452FE" w:rsidP="0064758B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1C9BE569" w14:textId="47822C4E" w:rsidR="000452FE" w:rsidRDefault="000452FE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3F00D3E7" w14:textId="15708A66" w:rsidR="000452FE" w:rsidRPr="00855B0D" w:rsidRDefault="000452FE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083C819E" w14:textId="429CFD7E" w:rsidR="000452FE" w:rsidRDefault="000452FE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1BB5A1EB" w14:textId="77777777" w:rsidR="00E200F7" w:rsidRPr="00855B0D" w:rsidRDefault="00E200F7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tbl>
      <w:tblPr>
        <w:tblStyle w:val="ac"/>
        <w:tblW w:w="4995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673"/>
      </w:tblGrid>
      <w:tr w:rsidR="007D37E4" w:rsidRPr="00855B0D" w14:paraId="7F7F1DBE" w14:textId="77777777" w:rsidTr="000452FE">
        <w:tc>
          <w:tcPr>
            <w:tcW w:w="2500" w:type="pct"/>
          </w:tcPr>
          <w:p w14:paraId="1FB0AECE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Дипломник</w:t>
            </w:r>
          </w:p>
          <w:p w14:paraId="738BD9D4" w14:textId="14A31096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студент гр</w:t>
            </w:r>
            <w:r w:rsidR="0064758B" w:rsidRPr="00855B0D"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  <w:t>.</w:t>
            </w: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Б08-191-2</w:t>
            </w:r>
          </w:p>
        </w:tc>
        <w:tc>
          <w:tcPr>
            <w:tcW w:w="2500" w:type="pct"/>
          </w:tcPr>
          <w:p w14:paraId="6E014ABC" w14:textId="77777777" w:rsidR="00E200F7" w:rsidRDefault="00E200F7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5730A036" w14:textId="00378BF8" w:rsidR="007D37E4" w:rsidRPr="00855B0D" w:rsidRDefault="007D37E4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М.Л. Поздеев</w:t>
            </w:r>
          </w:p>
        </w:tc>
      </w:tr>
      <w:tr w:rsidR="007D37E4" w:rsidRPr="00855B0D" w14:paraId="15A41BE2" w14:textId="77777777" w:rsidTr="000452FE">
        <w:tc>
          <w:tcPr>
            <w:tcW w:w="2500" w:type="pct"/>
          </w:tcPr>
          <w:p w14:paraId="3FBD77BD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4AA4F1F7" w14:textId="67EBB38C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Руководитель</w:t>
            </w:r>
          </w:p>
        </w:tc>
        <w:tc>
          <w:tcPr>
            <w:tcW w:w="2500" w:type="pct"/>
          </w:tcPr>
          <w:p w14:paraId="246AF057" w14:textId="77777777" w:rsidR="007D37E4" w:rsidRPr="00855B0D" w:rsidRDefault="007D37E4" w:rsidP="00E200F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4E378F5" w14:textId="3ABBE9EC" w:rsidR="007D37E4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                               </w:t>
            </w:r>
            <w:r w:rsidR="007D37E4" w:rsidRPr="00855B0D">
              <w:rPr>
                <w:rFonts w:ascii="Times New Roman" w:eastAsia="Times New Roman" w:hAnsi="Times New Roman"/>
                <w:sz w:val="24"/>
                <w:lang w:eastAsia="ru-RU"/>
              </w:rPr>
              <w:t>Р.</w:t>
            </w:r>
            <w:r w:rsidR="009E6B12" w:rsidRPr="00855B0D">
              <w:rPr>
                <w:rFonts w:ascii="Times New Roman" w:eastAsia="Times New Roman" w:hAnsi="Times New Roman"/>
                <w:sz w:val="24"/>
                <w:lang w:eastAsia="ru-RU"/>
              </w:rPr>
              <w:t>О</w:t>
            </w:r>
            <w:r w:rsidR="007D37E4" w:rsidRPr="00855B0D">
              <w:rPr>
                <w:rFonts w:ascii="Times New Roman" w:eastAsia="Times New Roman" w:hAnsi="Times New Roman"/>
                <w:sz w:val="24"/>
                <w:lang w:eastAsia="ru-RU"/>
              </w:rPr>
              <w:t>. Султанов</w:t>
            </w:r>
          </w:p>
        </w:tc>
      </w:tr>
      <w:tr w:rsidR="007D37E4" w:rsidRPr="00855B0D" w14:paraId="11C094BE" w14:textId="77777777" w:rsidTr="000452FE">
        <w:tc>
          <w:tcPr>
            <w:tcW w:w="2500" w:type="pct"/>
          </w:tcPr>
          <w:p w14:paraId="5ED02201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53CE6E83" w14:textId="2DFB1D78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proofErr w:type="spellStart"/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2500" w:type="pct"/>
          </w:tcPr>
          <w:p w14:paraId="28F20BF9" w14:textId="77777777" w:rsidR="007D37E4" w:rsidRPr="00855B0D" w:rsidRDefault="007D37E4" w:rsidP="00E200F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1728762" w14:textId="026D1150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                                    </w:t>
            </w:r>
            <w:r w:rsidR="0064758B" w:rsidRPr="00855B0D"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  <w:t xml:space="preserve"> </w:t>
            </w: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В.П. Соболева</w:t>
            </w:r>
          </w:p>
        </w:tc>
      </w:tr>
      <w:tr w:rsidR="007D37E4" w:rsidRPr="00855B0D" w14:paraId="553CAA9E" w14:textId="77777777" w:rsidTr="000452FE">
        <w:tc>
          <w:tcPr>
            <w:tcW w:w="2500" w:type="pct"/>
          </w:tcPr>
          <w:p w14:paraId="70128623" w14:textId="77777777" w:rsidR="000452FE" w:rsidRPr="00855B0D" w:rsidRDefault="000452FE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E15399A" w14:textId="4EC01678" w:rsidR="000452FE" w:rsidRPr="00855B0D" w:rsidRDefault="000452FE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Зав. кафедрой ПО</w:t>
            </w:r>
          </w:p>
          <w:p w14:paraId="24170435" w14:textId="4AF1ECC6" w:rsidR="0064758B" w:rsidRPr="00855B0D" w:rsidRDefault="0064758B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</w:tc>
        <w:tc>
          <w:tcPr>
            <w:tcW w:w="2500" w:type="pct"/>
          </w:tcPr>
          <w:p w14:paraId="4B0ACA4A" w14:textId="77777777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22092E29" w14:textId="1BC455F9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А.В. Коробейников</w:t>
            </w:r>
          </w:p>
        </w:tc>
      </w:tr>
    </w:tbl>
    <w:p w14:paraId="3E512F10" w14:textId="3FD74FA5" w:rsidR="000452FE" w:rsidRPr="00855B0D" w:rsidRDefault="000452FE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16D6FA69" w14:textId="39E01F83" w:rsidR="000452FE" w:rsidRPr="00855B0D" w:rsidRDefault="000452FE" w:rsidP="0064758B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043AC23D" w14:textId="77777777" w:rsidR="00855B0D" w:rsidRPr="00855B0D" w:rsidRDefault="00855B0D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6116BDA9" w14:textId="77777777" w:rsidR="0064758B" w:rsidRPr="00855B0D" w:rsidRDefault="0064758B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13FFD8A4" w14:textId="77777777" w:rsidR="0064758B" w:rsidRPr="00855B0D" w:rsidRDefault="0064758B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29E02F27" w14:textId="77777777" w:rsidR="0064758B" w:rsidRPr="00855B0D" w:rsidRDefault="000452FE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  <w:r w:rsidRPr="00855B0D">
        <w:rPr>
          <w:rFonts w:eastAsia="Times New Roman"/>
          <w:lang w:eastAsia="ru-RU"/>
        </w:rPr>
        <w:t>Ижевск 2020</w:t>
      </w:r>
    </w:p>
    <w:p w14:paraId="753B79B8" w14:textId="77777777" w:rsidR="0064758B" w:rsidRPr="00855B0D" w:rsidRDefault="0064758B" w:rsidP="0064758B">
      <w:pPr>
        <w:spacing w:after="0" w:line="360" w:lineRule="auto"/>
        <w:contextualSpacing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lastRenderedPageBreak/>
        <w:t>РЕФЕРАТ</w:t>
      </w:r>
    </w:p>
    <w:p w14:paraId="64B9C421" w14:textId="58F64D2B" w:rsidR="001077C7" w:rsidRPr="00855B0D" w:rsidRDefault="001077C7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Пояснительная записка к выпускной квалификационной работе бакалавра размещена на </w:t>
      </w:r>
      <w:r w:rsidRPr="00855B0D">
        <w:rPr>
          <w:rFonts w:eastAsia="Times New Roman"/>
          <w:lang w:val="en-US" w:eastAsia="ru-RU"/>
        </w:rPr>
        <w:t>N</w:t>
      </w:r>
      <w:r w:rsidRPr="00855B0D">
        <w:rPr>
          <w:rFonts w:eastAsia="Times New Roman"/>
          <w:lang w:eastAsia="ru-RU"/>
        </w:rPr>
        <w:t xml:space="preserve"> листах, содержит в себе </w:t>
      </w:r>
      <w:r w:rsidRPr="00855B0D">
        <w:rPr>
          <w:rFonts w:eastAsia="Times New Roman"/>
          <w:lang w:val="en-US" w:eastAsia="ru-RU"/>
        </w:rPr>
        <w:t>N</w:t>
      </w:r>
      <w:r w:rsidRPr="00855B0D">
        <w:rPr>
          <w:rFonts w:eastAsia="Times New Roman"/>
          <w:lang w:eastAsia="ru-RU"/>
        </w:rPr>
        <w:t xml:space="preserve"> рисунков, </w:t>
      </w:r>
      <w:r w:rsidRPr="00855B0D">
        <w:rPr>
          <w:rFonts w:eastAsia="Times New Roman"/>
          <w:lang w:val="en-US" w:eastAsia="ru-RU"/>
        </w:rPr>
        <w:t>N</w:t>
      </w:r>
      <w:r w:rsidRPr="00855B0D">
        <w:rPr>
          <w:rFonts w:eastAsia="Times New Roman"/>
          <w:lang w:eastAsia="ru-RU"/>
        </w:rPr>
        <w:t xml:space="preserve"> из которых являются блок-схемами алгоритмов.</w:t>
      </w:r>
    </w:p>
    <w:p w14:paraId="7BFB45CE" w14:textId="0BF0D8CA" w:rsidR="001077C7" w:rsidRPr="00855B0D" w:rsidRDefault="001077C7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Ключевые слова: управление учебным процессом, серверная часть, серверное приложение, база данных, клиентское приложение, регистрация, авторизация, аутентификация, </w:t>
      </w:r>
      <w:r w:rsidR="00ED5A1A" w:rsidRPr="00855B0D">
        <w:rPr>
          <w:rFonts w:eastAsia="Times New Roman"/>
          <w:lang w:eastAsia="ru-RU"/>
        </w:rPr>
        <w:t>сервис авторизации, сервис ресурсов.</w:t>
      </w:r>
    </w:p>
    <w:p w14:paraId="16C88F81" w14:textId="3B1661FC" w:rsidR="00FB288A" w:rsidRPr="00855B0D" w:rsidRDefault="00FA0758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Цель работы – разработка</w:t>
      </w:r>
      <w:r w:rsidR="003E3083" w:rsidRPr="00855B0D">
        <w:rPr>
          <w:rFonts w:eastAsia="Times New Roman"/>
          <w:lang w:eastAsia="ru-RU"/>
        </w:rPr>
        <w:t xml:space="preserve"> </w:t>
      </w:r>
      <w:r w:rsidRPr="00855B0D">
        <w:rPr>
          <w:rFonts w:eastAsia="Times New Roman"/>
          <w:lang w:eastAsia="ru-RU"/>
        </w:rPr>
        <w:t xml:space="preserve">системы, призванной </w:t>
      </w:r>
      <w:r w:rsidR="00FB288A" w:rsidRPr="00855B0D">
        <w:rPr>
          <w:rFonts w:eastAsia="Times New Roman"/>
          <w:lang w:eastAsia="ru-RU"/>
        </w:rPr>
        <w:t>повысить эффективность</w:t>
      </w:r>
      <w:r w:rsidRPr="00855B0D">
        <w:rPr>
          <w:rFonts w:eastAsia="Times New Roman"/>
          <w:lang w:eastAsia="ru-RU"/>
        </w:rPr>
        <w:t xml:space="preserve"> управлени</w:t>
      </w:r>
      <w:r w:rsidR="00FB288A" w:rsidRPr="00855B0D">
        <w:rPr>
          <w:rFonts w:eastAsia="Times New Roman"/>
          <w:lang w:eastAsia="ru-RU"/>
        </w:rPr>
        <w:t>я</w:t>
      </w:r>
      <w:r w:rsidRPr="00855B0D">
        <w:rPr>
          <w:rFonts w:eastAsia="Times New Roman"/>
          <w:lang w:eastAsia="ru-RU"/>
        </w:rPr>
        <w:t xml:space="preserve"> учебным процессом</w:t>
      </w:r>
      <w:r w:rsidR="00FB288A" w:rsidRPr="00855B0D">
        <w:rPr>
          <w:rFonts w:eastAsia="Times New Roman"/>
          <w:lang w:eastAsia="ru-RU"/>
        </w:rPr>
        <w:t xml:space="preserve"> для студентов и преподавателей</w:t>
      </w:r>
      <w:r w:rsidR="003E3083" w:rsidRPr="00855B0D">
        <w:rPr>
          <w:rFonts w:eastAsia="Times New Roman"/>
          <w:lang w:eastAsia="ru-RU"/>
        </w:rPr>
        <w:t>. В частности, требуется разработать серверную часть системы</w:t>
      </w:r>
      <w:r w:rsidR="0017555F" w:rsidRPr="00855B0D">
        <w:rPr>
          <w:rFonts w:eastAsia="Times New Roman"/>
          <w:lang w:eastAsia="ru-RU"/>
        </w:rPr>
        <w:t>.</w:t>
      </w:r>
    </w:p>
    <w:p w14:paraId="0E2B7807" w14:textId="7EFE9A8F" w:rsidR="003E3083" w:rsidRPr="00855B0D" w:rsidRDefault="003E3083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В </w:t>
      </w:r>
      <w:r w:rsidR="0017555F" w:rsidRPr="00855B0D">
        <w:rPr>
          <w:rFonts w:eastAsia="Times New Roman"/>
          <w:lang w:eastAsia="ru-RU"/>
        </w:rPr>
        <w:t>процессе</w:t>
      </w:r>
      <w:r w:rsidRPr="00855B0D">
        <w:rPr>
          <w:rFonts w:eastAsia="Times New Roman"/>
          <w:lang w:eastAsia="ru-RU"/>
        </w:rPr>
        <w:t xml:space="preserve"> работы был</w:t>
      </w:r>
      <w:r w:rsidR="0017555F" w:rsidRPr="00855B0D">
        <w:rPr>
          <w:rFonts w:eastAsia="Times New Roman"/>
          <w:lang w:eastAsia="ru-RU"/>
        </w:rPr>
        <w:t>о проведено исследование уже существующих систем с похожей целью и выявлены их основные недостатки. Также были</w:t>
      </w:r>
      <w:r w:rsidRPr="00855B0D">
        <w:rPr>
          <w:rFonts w:eastAsia="Times New Roman"/>
          <w:lang w:eastAsia="ru-RU"/>
        </w:rPr>
        <w:t xml:space="preserve"> изучены инструменты</w:t>
      </w:r>
      <w:r w:rsidR="0017555F" w:rsidRPr="00855B0D">
        <w:rPr>
          <w:rFonts w:eastAsia="Times New Roman"/>
          <w:lang w:eastAsia="ru-RU"/>
        </w:rPr>
        <w:t xml:space="preserve">, </w:t>
      </w:r>
      <w:r w:rsidRPr="00855B0D">
        <w:rPr>
          <w:rFonts w:eastAsia="Times New Roman"/>
          <w:lang w:eastAsia="ru-RU"/>
        </w:rPr>
        <w:t>необходимы</w:t>
      </w:r>
      <w:r w:rsidR="0017555F" w:rsidRPr="00855B0D">
        <w:rPr>
          <w:rFonts w:eastAsia="Times New Roman"/>
          <w:lang w:eastAsia="ru-RU"/>
        </w:rPr>
        <w:t>е</w:t>
      </w:r>
      <w:r w:rsidRPr="00855B0D">
        <w:rPr>
          <w:rFonts w:eastAsia="Times New Roman"/>
          <w:lang w:eastAsia="ru-RU"/>
        </w:rPr>
        <w:t xml:space="preserve"> для выполнения поставленной задачи.</w:t>
      </w:r>
    </w:p>
    <w:p w14:paraId="2F5194DD" w14:textId="5CE6E29D" w:rsidR="00DC14B5" w:rsidRPr="00855B0D" w:rsidRDefault="00DC14B5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В результате работы б</w:t>
      </w:r>
      <w:r w:rsidR="00FB288A" w:rsidRPr="00855B0D">
        <w:rPr>
          <w:rFonts w:eastAsia="Times New Roman"/>
          <w:lang w:eastAsia="ru-RU"/>
        </w:rPr>
        <w:t>ыл</w:t>
      </w:r>
      <w:r w:rsidRPr="00855B0D">
        <w:rPr>
          <w:rFonts w:eastAsia="Times New Roman"/>
          <w:lang w:eastAsia="ru-RU"/>
        </w:rPr>
        <w:t>и</w:t>
      </w:r>
      <w:r w:rsidR="00FB288A" w:rsidRPr="00855B0D">
        <w:rPr>
          <w:rFonts w:eastAsia="Times New Roman"/>
          <w:lang w:eastAsia="ru-RU"/>
        </w:rPr>
        <w:t xml:space="preserve"> разработан</w:t>
      </w:r>
      <w:r w:rsidRPr="00855B0D">
        <w:rPr>
          <w:rFonts w:eastAsia="Times New Roman"/>
          <w:lang w:eastAsia="ru-RU"/>
        </w:rPr>
        <w:t>ы</w:t>
      </w:r>
      <w:r w:rsidR="00FB288A" w:rsidRPr="00855B0D">
        <w:rPr>
          <w:rFonts w:eastAsia="Times New Roman"/>
          <w:lang w:eastAsia="ru-RU"/>
        </w:rPr>
        <w:t xml:space="preserve"> база данных системы и серверное приложение, предоставляющее доступ к данным</w:t>
      </w:r>
      <w:r w:rsidR="0017555F" w:rsidRPr="00855B0D">
        <w:rPr>
          <w:rFonts w:eastAsia="Times New Roman"/>
          <w:lang w:eastAsia="ru-RU"/>
        </w:rPr>
        <w:t>, лежащим на сервере,</w:t>
      </w:r>
      <w:r w:rsidR="00FB288A" w:rsidRPr="00855B0D">
        <w:rPr>
          <w:rFonts w:eastAsia="Times New Roman"/>
          <w:lang w:eastAsia="ru-RU"/>
        </w:rPr>
        <w:t xml:space="preserve"> клиентски</w:t>
      </w:r>
      <w:r w:rsidR="0017555F" w:rsidRPr="00855B0D">
        <w:rPr>
          <w:rFonts w:eastAsia="Times New Roman"/>
          <w:lang w:eastAsia="ru-RU"/>
        </w:rPr>
        <w:t>м</w:t>
      </w:r>
      <w:r w:rsidR="00FB288A" w:rsidRPr="00855B0D">
        <w:rPr>
          <w:rFonts w:eastAsia="Times New Roman"/>
          <w:lang w:eastAsia="ru-RU"/>
        </w:rPr>
        <w:t xml:space="preserve"> приложени</w:t>
      </w:r>
      <w:r w:rsidR="0017555F" w:rsidRPr="00855B0D">
        <w:rPr>
          <w:rFonts w:eastAsia="Times New Roman"/>
          <w:lang w:eastAsia="ru-RU"/>
        </w:rPr>
        <w:t>ям</w:t>
      </w:r>
      <w:r w:rsidR="00FB288A" w:rsidRPr="00855B0D">
        <w:rPr>
          <w:rFonts w:eastAsia="Times New Roman"/>
          <w:lang w:eastAsia="ru-RU"/>
        </w:rPr>
        <w:t>.</w:t>
      </w:r>
    </w:p>
    <w:p w14:paraId="41BC209C" w14:textId="385F4CE9" w:rsidR="007D37E4" w:rsidRPr="001077C7" w:rsidRDefault="00FB288A" w:rsidP="001077C7">
      <w:pPr>
        <w:spacing w:after="0" w:line="360" w:lineRule="auto"/>
        <w:ind w:firstLine="709"/>
        <w:contextualSpacing/>
        <w:jc w:val="both"/>
        <w:rPr>
          <w:rFonts w:eastAsia="Times New Roman"/>
          <w:sz w:val="28"/>
          <w:szCs w:val="28"/>
          <w:lang w:eastAsia="ru-RU"/>
        </w:rPr>
      </w:pPr>
      <w:r w:rsidRPr="00855B0D">
        <w:rPr>
          <w:rFonts w:eastAsia="Times New Roman"/>
          <w:lang w:eastAsia="ru-RU"/>
        </w:rPr>
        <w:t xml:space="preserve">  </w:t>
      </w:r>
      <w:r w:rsidR="00DC14B5" w:rsidRPr="00855B0D">
        <w:rPr>
          <w:rFonts w:eastAsia="Times New Roman"/>
          <w:lang w:eastAsia="ru-RU"/>
        </w:rPr>
        <w:t xml:space="preserve">Разработанная серверная часть позволяет реализовать в клиентских приложениях необходимые функции. Инструменты, которые использовались в разработке – дают возможность установить </w:t>
      </w:r>
      <w:r w:rsidR="001077C7" w:rsidRPr="00855B0D">
        <w:rPr>
          <w:rFonts w:eastAsia="Times New Roman"/>
          <w:lang w:eastAsia="ru-RU"/>
        </w:rPr>
        <w:t>базу данных и серверное приложение на всех популярных серверных операционных системах, что позволит сократить затраты на содержание системы и на обучение администраторов.</w:t>
      </w:r>
      <w:r w:rsidR="007D37E4" w:rsidRPr="004C4CCB">
        <w:rPr>
          <w:rFonts w:eastAsia="Times New Roman"/>
          <w:lang w:eastAsia="ru-RU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eastAsia="ja-JP"/>
        </w:rPr>
        <w:id w:val="-330453830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lang w:eastAsia="en-US"/>
        </w:rPr>
      </w:sdtEndPr>
      <w:sdtContent>
        <w:p w14:paraId="359EA99B" w14:textId="3710E503" w:rsidR="007D3AD3" w:rsidRPr="00E200F7" w:rsidRDefault="00E200F7" w:rsidP="007D3AD3">
          <w:pPr>
            <w:pStyle w:val="ab"/>
            <w:spacing w:line="360" w:lineRule="auto"/>
            <w:jc w:val="center"/>
            <w:rPr>
              <w:rFonts w:ascii="Times New Roman" w:hAnsi="Times New Roman" w:cs="Times New Roman"/>
              <w:color w:val="auto"/>
              <w:sz w:val="24"/>
              <w:szCs w:val="24"/>
            </w:rPr>
          </w:pPr>
          <w:r w:rsidRPr="00E200F7">
            <w:rPr>
              <w:rFonts w:ascii="Times New Roman" w:hAnsi="Times New Roman" w:cs="Times New Roman"/>
              <w:color w:val="auto"/>
              <w:sz w:val="24"/>
              <w:szCs w:val="24"/>
            </w:rPr>
            <w:t>СОДЕРЖАНИЕ</w:t>
          </w:r>
        </w:p>
        <w:p w14:paraId="4C42B3D1" w14:textId="147FE824" w:rsidR="00E200F7" w:rsidRPr="00E200F7" w:rsidRDefault="007D3AD3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r w:rsidRPr="00E200F7">
            <w:rPr>
              <w:sz w:val="24"/>
            </w:rPr>
            <w:fldChar w:fldCharType="begin"/>
          </w:r>
          <w:r w:rsidRPr="00E200F7">
            <w:rPr>
              <w:sz w:val="24"/>
            </w:rPr>
            <w:instrText xml:space="preserve"> TOC \o "1-3" \h \z \u </w:instrText>
          </w:r>
          <w:r w:rsidRPr="00E200F7">
            <w:rPr>
              <w:sz w:val="24"/>
            </w:rPr>
            <w:fldChar w:fldCharType="separate"/>
          </w:r>
          <w:hyperlink w:anchor="_Toc43132749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ВВЕДЕНИЕ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49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5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35F932B1" w14:textId="693A4CDA" w:rsidR="00E200F7" w:rsidRPr="00E200F7" w:rsidRDefault="00251E21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0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 РАЗРАБОТКА СИСТЕМЫ УПРАВЛЕНИЯ УЧЕБНЫМ ПРОЦЕССОМ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50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6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341A7B01" w14:textId="29D495D4" w:rsidR="00E200F7" w:rsidRPr="00E200F7" w:rsidRDefault="00251E21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1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1. Обоснование целесообразности разработки системы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51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6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76EDB2DF" w14:textId="602BF112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2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1.1. Назначение системы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52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6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17F4093A" w14:textId="1085A1F1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3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1.2. Обоснование цели системы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53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6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0812C56C" w14:textId="406A08BC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4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1.3. Обоснование состава автоматизируемых задач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54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6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532C816C" w14:textId="65C6406E" w:rsidR="00E200F7" w:rsidRPr="00E200F7" w:rsidRDefault="00251E21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5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2. Аналитический обзор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55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7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6D6DE71F" w14:textId="027D7693" w:rsidR="00E200F7" w:rsidRPr="00E200F7" w:rsidRDefault="00251E21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6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3. Основные требования к системе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56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7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2C4876C4" w14:textId="1B4EC5BA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7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3.1. Основные цели создания системы и критерии эффективности ее функционирования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57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7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73010342" w14:textId="12E65CA4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8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3.2. Функциональное назначение системы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58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8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08E6F4D0" w14:textId="582157F6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9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3.3. Особенности системы, условия эксплуатации, определяющие основные требования к системе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59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9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1F4A9087" w14:textId="1B66E3EF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0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3.4. Требования к функциональной структуре системы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60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9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0A975108" w14:textId="2907BD58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1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3.5. Типовые проектные решения и (или) пакеты прикладных программ, применяемых в системе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61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12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6A0C460B" w14:textId="24116C93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2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3.6. Требования к техническому обеспечению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62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13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73E7FF4A" w14:textId="2A603F7D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3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3.7. Требования к программному обеспечению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63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13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2639BE48" w14:textId="3EF1EDB5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4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1.3.8. Перспективность системы, возможности ее развития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64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13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1045A880" w14:textId="0E4121B1" w:rsidR="00E200F7" w:rsidRPr="00E200F7" w:rsidRDefault="00251E21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5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  <w:lang w:eastAsia="ru-RU"/>
              </w:rPr>
              <w:t>1.4. Основные технические решения проекта системы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65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13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5B5DEFE5" w14:textId="2A943886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6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  <w:lang w:eastAsia="ru-RU"/>
              </w:rPr>
              <w:t>1.4.1. Описание системы программного обеспечения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66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13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3DC90347" w14:textId="0A7F9572" w:rsidR="00E200F7" w:rsidRPr="00E200F7" w:rsidRDefault="00251E21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7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2. РАЗРАБОТКА ЗАДАЧ ПО СЕРВЕРНОЙ ЧАСТИ СИСТЕМЫ УПРАВЛЕНИЯ УЧЕБНЫМ ПРОЦЕССОМ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67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15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638F8186" w14:textId="5A466C9C" w:rsidR="00E200F7" w:rsidRPr="00E200F7" w:rsidRDefault="00251E21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8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2.1. Разработка сервиса авторизации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68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15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1368DD81" w14:textId="6233ED5A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9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2.1.1. Описание постановки задачи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69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15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39065FF3" w14:textId="14A4DAF7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0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2.1.2. Описание алгоритма регистрации пользователей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70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16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449BCF0F" w14:textId="6370FA7E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1" w:history="1">
            <w:r w:rsidR="00E200F7" w:rsidRPr="00E200F7">
              <w:rPr>
                <w:rStyle w:val="a6"/>
                <w:rFonts w:eastAsia="Calibri"/>
                <w:noProof/>
                <w:sz w:val="24"/>
              </w:rPr>
              <w:t>2.1.3. Описание алгоритма аутентификации и авторизации пользователей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71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18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28634DDD" w14:textId="22476C77" w:rsidR="00E200F7" w:rsidRPr="00E200F7" w:rsidRDefault="00251E21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2" w:history="1">
            <w:r w:rsidR="00E200F7" w:rsidRPr="00E200F7">
              <w:rPr>
                <w:rStyle w:val="a6"/>
                <w:rFonts w:eastAsia="Calibri"/>
                <w:noProof/>
                <w:sz w:val="24"/>
              </w:rPr>
              <w:t>2.2. Разработка сервиса ресурсов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72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22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04AEE1D8" w14:textId="7B419590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3" w:history="1">
            <w:r w:rsidR="00E200F7" w:rsidRPr="00E200F7">
              <w:rPr>
                <w:rStyle w:val="a6"/>
                <w:rFonts w:eastAsia="Calibri"/>
                <w:noProof/>
                <w:sz w:val="24"/>
              </w:rPr>
              <w:t>2.2.1. Описание постановки задачи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73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22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441AC4AE" w14:textId="33A6BE8E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4" w:history="1">
            <w:r w:rsidR="00E200F7" w:rsidRPr="00E200F7">
              <w:rPr>
                <w:rStyle w:val="a6"/>
                <w:rFonts w:eastAsia="Calibri"/>
                <w:noProof/>
                <w:sz w:val="24"/>
              </w:rPr>
              <w:t>2.2.2. Описание алгоритма предоставления данных для приложений преподавателя и студента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74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25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51F81D4E" w14:textId="248D7168" w:rsidR="00E200F7" w:rsidRPr="00E200F7" w:rsidRDefault="00251E21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5" w:history="1">
            <w:r w:rsidR="00E200F7" w:rsidRPr="00E200F7">
              <w:rPr>
                <w:rStyle w:val="a6"/>
                <w:rFonts w:eastAsia="Calibri"/>
                <w:noProof/>
                <w:sz w:val="24"/>
              </w:rPr>
              <w:t>2.3. Описание контрольного примера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75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30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368907DD" w14:textId="76809697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6" w:history="1">
            <w:r w:rsidR="00E200F7" w:rsidRPr="00E200F7">
              <w:rPr>
                <w:rStyle w:val="a6"/>
                <w:rFonts w:eastAsia="Calibri"/>
                <w:noProof/>
                <w:sz w:val="24"/>
              </w:rPr>
              <w:t>2.3.1. Назначение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76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30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41FF6A8C" w14:textId="3CD5547C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7" w:history="1">
            <w:r w:rsidR="00E200F7" w:rsidRPr="00E200F7">
              <w:rPr>
                <w:rStyle w:val="a6"/>
                <w:rFonts w:eastAsia="Calibri"/>
                <w:noProof/>
                <w:sz w:val="24"/>
              </w:rPr>
              <w:t>2.3.2. Исходные данные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77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30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7EA75EB6" w14:textId="7634F6C0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8" w:history="1">
            <w:r w:rsidR="00E200F7" w:rsidRPr="00E200F7">
              <w:rPr>
                <w:rStyle w:val="a6"/>
                <w:rFonts w:eastAsia="Calibri"/>
                <w:noProof/>
                <w:sz w:val="24"/>
              </w:rPr>
              <w:t>2.3.4. Результаты расчета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78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30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75E974DC" w14:textId="3F1F59C7" w:rsidR="00E200F7" w:rsidRPr="00E200F7" w:rsidRDefault="00251E21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9" w:history="1">
            <w:r w:rsidR="00E200F7" w:rsidRPr="00E200F7">
              <w:rPr>
                <w:rStyle w:val="a6"/>
                <w:rFonts w:eastAsia="Calibri"/>
                <w:noProof/>
                <w:sz w:val="24"/>
              </w:rPr>
              <w:t>2.3.5. Результаты испытания программы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79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32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22DD7F38" w14:textId="183508CC" w:rsidR="007D3AD3" w:rsidRPr="004C4CCB" w:rsidRDefault="007D3AD3">
          <w:r w:rsidRPr="00E200F7">
            <w:rPr>
              <w:b/>
              <w:bCs/>
            </w:rPr>
            <w:fldChar w:fldCharType="end"/>
          </w:r>
        </w:p>
      </w:sdtContent>
    </w:sdt>
    <w:p w14:paraId="3D4407E3" w14:textId="77777777" w:rsidR="007D3AD3" w:rsidRPr="004C4CCB" w:rsidRDefault="007D3AD3" w:rsidP="007D3AD3">
      <w:pPr>
        <w:spacing w:after="0" w:line="259" w:lineRule="auto"/>
      </w:pPr>
      <w:r w:rsidRPr="004C4CCB">
        <w:br w:type="page"/>
      </w:r>
    </w:p>
    <w:p w14:paraId="6D7F6A7E" w14:textId="77777777" w:rsidR="00ED5A1A" w:rsidRPr="00855B0D" w:rsidRDefault="00ED5A1A" w:rsidP="00E200F7">
      <w:pPr>
        <w:spacing w:after="0" w:line="360" w:lineRule="auto"/>
        <w:jc w:val="center"/>
        <w:outlineLvl w:val="0"/>
        <w:rPr>
          <w:rFonts w:eastAsia="Times New Roman"/>
          <w:bCs/>
          <w:color w:val="000000"/>
        </w:rPr>
      </w:pPr>
      <w:bookmarkStart w:id="0" w:name="_Toc43132749"/>
      <w:bookmarkStart w:id="1" w:name="_Toc38790910"/>
      <w:bookmarkStart w:id="2" w:name="_Toc41294057"/>
      <w:bookmarkStart w:id="3" w:name="_Toc327411551"/>
      <w:bookmarkStart w:id="4" w:name="_Toc513162539"/>
      <w:bookmarkStart w:id="5" w:name="_Toc513164541"/>
      <w:r w:rsidRPr="00855B0D">
        <w:rPr>
          <w:rFonts w:eastAsia="Times New Roman"/>
          <w:bCs/>
          <w:color w:val="000000"/>
        </w:rPr>
        <w:lastRenderedPageBreak/>
        <w:t>ВВЕДЕНИЕ</w:t>
      </w:r>
      <w:bookmarkEnd w:id="0"/>
    </w:p>
    <w:p w14:paraId="62C5E6EB" w14:textId="77777777" w:rsidR="00080FF3" w:rsidRPr="00855B0D" w:rsidRDefault="00ED5A1A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В настоящее время почти у каждого человека имеется в наличии мобильное устройство под управлением какой-либо операционной системы. Причина такой популярности мобильных устройств заключается в том, что</w:t>
      </w:r>
      <w:r w:rsidR="00080FF3" w:rsidRPr="00855B0D">
        <w:rPr>
          <w:rFonts w:eastAsia="Times New Roman"/>
          <w:bCs/>
          <w:color w:val="000000"/>
        </w:rPr>
        <w:t xml:space="preserve"> благодаря им </w:t>
      </w:r>
      <w:r w:rsidRPr="00855B0D">
        <w:rPr>
          <w:rFonts w:eastAsia="Times New Roman"/>
          <w:bCs/>
          <w:color w:val="000000"/>
        </w:rPr>
        <w:t xml:space="preserve">люди </w:t>
      </w:r>
      <w:r w:rsidR="00080FF3" w:rsidRPr="00855B0D">
        <w:rPr>
          <w:rFonts w:eastAsia="Times New Roman"/>
          <w:bCs/>
          <w:color w:val="000000"/>
        </w:rPr>
        <w:t>могут</w:t>
      </w:r>
      <w:r w:rsidRPr="00855B0D">
        <w:rPr>
          <w:rFonts w:eastAsia="Times New Roman"/>
          <w:bCs/>
          <w:color w:val="000000"/>
        </w:rPr>
        <w:t xml:space="preserve"> получать быстрый и удобный доступ к необходимым для них ресурсов в любом месте и в любое время</w:t>
      </w:r>
      <w:r w:rsidR="00080FF3" w:rsidRPr="00855B0D">
        <w:rPr>
          <w:rFonts w:eastAsia="Times New Roman"/>
          <w:bCs/>
          <w:color w:val="000000"/>
        </w:rPr>
        <w:t xml:space="preserve">. </w:t>
      </w:r>
    </w:p>
    <w:p w14:paraId="13F9C079" w14:textId="66EEBBBC" w:rsidR="004667BA" w:rsidRPr="00855B0D" w:rsidRDefault="00080FF3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 xml:space="preserve">В связи с этим разработчики программных продуктов адаптируют свои разработки под мобильные устройства, обеспечивая для своих пользователей удобный доступ к своим ресурсам, а </w:t>
      </w:r>
      <w:r w:rsidR="004667BA" w:rsidRPr="00855B0D">
        <w:rPr>
          <w:rFonts w:eastAsia="Times New Roman"/>
          <w:bCs/>
          <w:color w:val="000000"/>
        </w:rPr>
        <w:t xml:space="preserve">кто-то вообще разрабатывает свои приложения только для мобильных устройств. Не должны оставаться позади и образовательные системы, так как использование в учебном процессе мобильных устройств позволит серьезно увеличить эффективность обучения, а также позволит поднять авторитет учебного заведения среди потенциальных студентов и преподавателей. </w:t>
      </w:r>
    </w:p>
    <w:p w14:paraId="6FA4F728" w14:textId="4034169F" w:rsidR="00124901" w:rsidRPr="00855B0D" w:rsidRDefault="003A3FDF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Для повышения эффективности обучения, система управления учебным процессом должна предоставлять студентам и преподавателям доступ к своим расписаниям, к своим личным данным, к данным обучаемых студентов или обучающих преподавателей, к новостям и объявлениям, связанным с учебой и к набору изучаемых или преподаваемых предметов с детальной информацией о них.</w:t>
      </w:r>
    </w:p>
    <w:p w14:paraId="4EFBB6E3" w14:textId="0E7AE7DE" w:rsidR="00124901" w:rsidRPr="00855B0D" w:rsidRDefault="004667BA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В некоторых учебных заведениях уже реализованы подобные системы, работающие на мобильных устройствах</w:t>
      </w:r>
      <w:r w:rsidR="00124901" w:rsidRPr="00855B0D">
        <w:rPr>
          <w:rFonts w:eastAsia="Times New Roman"/>
          <w:bCs/>
          <w:color w:val="000000"/>
        </w:rPr>
        <w:t xml:space="preserve">. </w:t>
      </w:r>
      <w:r w:rsidR="003A3FDF" w:rsidRPr="00855B0D">
        <w:rPr>
          <w:rFonts w:eastAsia="Times New Roman"/>
          <w:bCs/>
          <w:color w:val="000000"/>
        </w:rPr>
        <w:t>Они не реализуют всех вышеперечисленных функций, н</w:t>
      </w:r>
      <w:r w:rsidRPr="00855B0D">
        <w:rPr>
          <w:rFonts w:eastAsia="Times New Roman"/>
          <w:bCs/>
          <w:color w:val="000000"/>
        </w:rPr>
        <w:t xml:space="preserve">о их главная проблема в том, что они привязаны к своему учебному заведению, поэтому круг пользователей сильно ограничен, что замедляет развитие </w:t>
      </w:r>
      <w:r w:rsidR="00124901" w:rsidRPr="00855B0D">
        <w:rPr>
          <w:rFonts w:eastAsia="Times New Roman"/>
          <w:bCs/>
          <w:color w:val="000000"/>
        </w:rPr>
        <w:t>таких</w:t>
      </w:r>
      <w:r w:rsidRPr="00855B0D">
        <w:rPr>
          <w:rFonts w:eastAsia="Times New Roman"/>
          <w:bCs/>
          <w:color w:val="000000"/>
        </w:rPr>
        <w:t xml:space="preserve"> систем</w:t>
      </w:r>
      <w:r w:rsidR="00124901" w:rsidRPr="00855B0D">
        <w:rPr>
          <w:rFonts w:eastAsia="Times New Roman"/>
          <w:bCs/>
          <w:color w:val="000000"/>
        </w:rPr>
        <w:t>.</w:t>
      </w:r>
    </w:p>
    <w:p w14:paraId="3E880329" w14:textId="77777777" w:rsidR="00380175" w:rsidRPr="00855B0D" w:rsidRDefault="00124901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Из всего вышесказанного следует</w:t>
      </w:r>
      <w:r w:rsidR="003A3FDF" w:rsidRPr="00855B0D">
        <w:rPr>
          <w:rFonts w:eastAsia="Times New Roman"/>
          <w:bCs/>
          <w:color w:val="000000"/>
        </w:rPr>
        <w:t xml:space="preserve">, что </w:t>
      </w:r>
      <w:r w:rsidRPr="00855B0D">
        <w:rPr>
          <w:rFonts w:eastAsia="Times New Roman"/>
          <w:bCs/>
          <w:color w:val="000000"/>
        </w:rPr>
        <w:t xml:space="preserve">цель </w:t>
      </w:r>
      <w:r w:rsidR="00380175" w:rsidRPr="00855B0D">
        <w:rPr>
          <w:rFonts w:eastAsia="Times New Roman"/>
          <w:bCs/>
          <w:color w:val="000000"/>
        </w:rPr>
        <w:t xml:space="preserve">всей </w:t>
      </w:r>
      <w:r w:rsidRPr="00855B0D">
        <w:rPr>
          <w:rFonts w:eastAsia="Times New Roman"/>
          <w:bCs/>
          <w:color w:val="000000"/>
        </w:rPr>
        <w:t>работы</w:t>
      </w:r>
      <w:r w:rsidR="003A3FDF" w:rsidRPr="00855B0D">
        <w:rPr>
          <w:rFonts w:eastAsia="Times New Roman"/>
          <w:bCs/>
          <w:color w:val="000000"/>
        </w:rPr>
        <w:t xml:space="preserve"> заключается в</w:t>
      </w:r>
      <w:r w:rsidRPr="00855B0D">
        <w:rPr>
          <w:rFonts w:eastAsia="Times New Roman"/>
          <w:bCs/>
          <w:color w:val="000000"/>
        </w:rPr>
        <w:t xml:space="preserve"> разработ</w:t>
      </w:r>
      <w:r w:rsidR="003A3FDF" w:rsidRPr="00855B0D">
        <w:rPr>
          <w:rFonts w:eastAsia="Times New Roman"/>
          <w:bCs/>
          <w:color w:val="000000"/>
        </w:rPr>
        <w:t>ке</w:t>
      </w:r>
      <w:r w:rsidRPr="00855B0D">
        <w:rPr>
          <w:rFonts w:eastAsia="Times New Roman"/>
          <w:bCs/>
          <w:color w:val="000000"/>
        </w:rPr>
        <w:t xml:space="preserve"> систем</w:t>
      </w:r>
      <w:r w:rsidR="003A3FDF" w:rsidRPr="00855B0D">
        <w:rPr>
          <w:rFonts w:eastAsia="Times New Roman"/>
          <w:bCs/>
          <w:color w:val="000000"/>
        </w:rPr>
        <w:t>ы</w:t>
      </w:r>
      <w:r w:rsidRPr="00855B0D">
        <w:rPr>
          <w:rFonts w:eastAsia="Times New Roman"/>
          <w:bCs/>
          <w:color w:val="000000"/>
        </w:rPr>
        <w:t xml:space="preserve"> управления учебным процессом</w:t>
      </w:r>
      <w:r w:rsidR="003A3FDF" w:rsidRPr="00855B0D">
        <w:rPr>
          <w:rFonts w:eastAsia="Times New Roman"/>
          <w:bCs/>
          <w:color w:val="000000"/>
        </w:rPr>
        <w:t xml:space="preserve">, которая предоставляет мобильный доступ преподавателям и студентам к важным данным в учебном процессе и не привязана </w:t>
      </w:r>
      <w:r w:rsidR="00380175" w:rsidRPr="00855B0D">
        <w:rPr>
          <w:rFonts w:eastAsia="Times New Roman"/>
          <w:bCs/>
          <w:color w:val="000000"/>
        </w:rPr>
        <w:t>к какому-либо одному учебному заведению</w:t>
      </w:r>
      <w:r w:rsidR="003A3FDF" w:rsidRPr="00855B0D">
        <w:rPr>
          <w:rFonts w:eastAsia="Times New Roman"/>
          <w:bCs/>
          <w:color w:val="000000"/>
        </w:rPr>
        <w:t>.</w:t>
      </w:r>
    </w:p>
    <w:p w14:paraId="2FFAF2D0" w14:textId="0F96747C" w:rsidR="00ED5A1A" w:rsidRPr="004667BA" w:rsidRDefault="00380175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  <w:sz w:val="28"/>
          <w:szCs w:val="28"/>
        </w:rPr>
      </w:pPr>
      <w:r w:rsidRPr="00855B0D">
        <w:rPr>
          <w:rFonts w:eastAsia="Times New Roman"/>
          <w:bCs/>
          <w:color w:val="000000"/>
        </w:rPr>
        <w:t xml:space="preserve">Целью данной работы является разработка серверной части системы. </w:t>
      </w:r>
      <w:r w:rsidR="003A3FDF" w:rsidRPr="00855B0D">
        <w:rPr>
          <w:rFonts w:eastAsia="Times New Roman"/>
          <w:bCs/>
          <w:color w:val="000000"/>
        </w:rPr>
        <w:t xml:space="preserve">Серверная часть системы должна </w:t>
      </w:r>
      <w:r w:rsidRPr="00855B0D">
        <w:rPr>
          <w:rFonts w:eastAsia="Times New Roman"/>
          <w:bCs/>
          <w:color w:val="000000"/>
        </w:rPr>
        <w:t>иметь возможность установки на всех популярных операционных системах, чтобы любое учебное заведение могло без особых проблем развернуть ее на своей инфраструктуре, а также должна обеспечить безопасность хранимых и передаваемых на мобильные приложения данных.</w:t>
      </w:r>
      <w:r w:rsidR="00ED5A1A">
        <w:rPr>
          <w:rFonts w:eastAsia="Times New Roman"/>
          <w:bCs/>
          <w:color w:val="000000"/>
        </w:rPr>
        <w:br w:type="page"/>
      </w:r>
    </w:p>
    <w:p w14:paraId="75EF7716" w14:textId="77777777" w:rsidR="007D3AD3" w:rsidRPr="004C4CCB" w:rsidRDefault="007D3AD3" w:rsidP="007D3AD3">
      <w:pPr>
        <w:spacing w:after="0" w:line="360" w:lineRule="auto"/>
        <w:contextualSpacing/>
        <w:jc w:val="center"/>
        <w:outlineLvl w:val="0"/>
        <w:rPr>
          <w:rFonts w:eastAsia="Times New Roman"/>
          <w:bCs/>
          <w:color w:val="000000"/>
        </w:rPr>
      </w:pPr>
      <w:bookmarkStart w:id="6" w:name="_Toc43132750"/>
      <w:r w:rsidRPr="004C4CCB">
        <w:rPr>
          <w:rFonts w:eastAsia="Times New Roman"/>
          <w:bCs/>
          <w:color w:val="000000"/>
        </w:rPr>
        <w:lastRenderedPageBreak/>
        <w:t xml:space="preserve">1. РАЗРАБОТКА </w:t>
      </w:r>
      <w:bookmarkEnd w:id="1"/>
      <w:r w:rsidRPr="004C4CCB">
        <w:rPr>
          <w:rFonts w:eastAsia="Times New Roman"/>
          <w:bCs/>
          <w:color w:val="000000"/>
        </w:rPr>
        <w:t>СИСТЕМЫ УПРАВЛЕНИЯ УЧЕБНЫМ ПРОЦЕССОМ</w:t>
      </w:r>
      <w:bookmarkEnd w:id="2"/>
      <w:bookmarkEnd w:id="6"/>
    </w:p>
    <w:p w14:paraId="7EB88F35" w14:textId="3B446C66" w:rsidR="007D3AD3" w:rsidRPr="004C4CCB" w:rsidRDefault="007D3AD3" w:rsidP="007D3AD3">
      <w:pPr>
        <w:spacing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7" w:name="_Toc517006368"/>
      <w:bookmarkStart w:id="8" w:name="_Toc41294058"/>
      <w:bookmarkStart w:id="9" w:name="_Toc43132751"/>
      <w:r w:rsidRPr="004C4CCB">
        <w:rPr>
          <w:rFonts w:eastAsia="Times New Roman"/>
          <w:bCs/>
          <w:color w:val="000000"/>
        </w:rPr>
        <w:t xml:space="preserve">1.1. Обоснование целесообразности разработки </w:t>
      </w:r>
      <w:bookmarkEnd w:id="3"/>
      <w:r w:rsidRPr="004C4CCB">
        <w:rPr>
          <w:rFonts w:eastAsia="Times New Roman"/>
          <w:bCs/>
          <w:color w:val="000000"/>
        </w:rPr>
        <w:t>системы</w:t>
      </w:r>
      <w:bookmarkEnd w:id="4"/>
      <w:bookmarkEnd w:id="5"/>
      <w:bookmarkEnd w:id="7"/>
      <w:bookmarkEnd w:id="8"/>
      <w:bookmarkEnd w:id="9"/>
    </w:p>
    <w:p w14:paraId="095AED27" w14:textId="43B9F3EA" w:rsidR="007D3AD3" w:rsidRPr="004C4CCB" w:rsidRDefault="007D3AD3" w:rsidP="007D3AD3">
      <w:pPr>
        <w:spacing w:after="0" w:line="360" w:lineRule="auto"/>
        <w:ind w:firstLine="851"/>
        <w:contextualSpacing/>
        <w:jc w:val="both"/>
        <w:outlineLvl w:val="2"/>
        <w:rPr>
          <w:rFonts w:eastAsia="Times New Roman"/>
          <w:bCs/>
          <w:color w:val="000000"/>
        </w:rPr>
      </w:pPr>
      <w:bookmarkStart w:id="10" w:name="_Toc327411552"/>
      <w:bookmarkStart w:id="11" w:name="_Toc513162540"/>
      <w:bookmarkStart w:id="12" w:name="_Toc513164542"/>
      <w:bookmarkStart w:id="13" w:name="_Toc517006369"/>
      <w:bookmarkStart w:id="14" w:name="_Toc41294059"/>
      <w:bookmarkStart w:id="15" w:name="_Toc43132752"/>
      <w:r w:rsidRPr="004C4CCB">
        <w:rPr>
          <w:rFonts w:eastAsia="Times New Roman"/>
          <w:bCs/>
          <w:color w:val="000000"/>
        </w:rPr>
        <w:t>1.1.1. Назначение системы</w:t>
      </w:r>
      <w:bookmarkStart w:id="16" w:name="_Toc327411553"/>
      <w:bookmarkEnd w:id="10"/>
      <w:bookmarkEnd w:id="11"/>
      <w:bookmarkEnd w:id="12"/>
      <w:bookmarkEnd w:id="13"/>
      <w:bookmarkEnd w:id="14"/>
      <w:bookmarkEnd w:id="15"/>
    </w:p>
    <w:p w14:paraId="6B76CBAC" w14:textId="2303BE97" w:rsidR="00052AC8" w:rsidRDefault="00052AC8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bookmarkStart w:id="17" w:name="_Toc513164543"/>
      <w:r>
        <w:rPr>
          <w:rFonts w:eastAsia="Calibri"/>
        </w:rPr>
        <w:t>Назначение системы заключается в</w:t>
      </w:r>
      <w:r w:rsidR="00251E21">
        <w:rPr>
          <w:rFonts w:eastAsia="Calibri"/>
        </w:rPr>
        <w:t xml:space="preserve"> увеличени</w:t>
      </w:r>
      <w:r>
        <w:rPr>
          <w:rFonts w:eastAsia="Calibri"/>
        </w:rPr>
        <w:t>и</w:t>
      </w:r>
      <w:r w:rsidR="00251E21">
        <w:rPr>
          <w:rFonts w:eastAsia="Calibri"/>
        </w:rPr>
        <w:t xml:space="preserve"> эффективности ведения учебного процесса в высших учебных заведениях (ВУЗах). Эффективность учебного процесса повышается за счет предоставления пользователям системы (преподавателям и студентам) быстрого и удобного доступа к важной для учебного процесса информации</w:t>
      </w:r>
      <w:r w:rsidR="0066731C">
        <w:rPr>
          <w:rFonts w:eastAsia="Calibri"/>
        </w:rPr>
        <w:t xml:space="preserve"> через мобильные приложения</w:t>
      </w:r>
      <w:r w:rsidR="00251E21">
        <w:rPr>
          <w:rFonts w:eastAsia="Calibri"/>
        </w:rPr>
        <w:t xml:space="preserve">. </w:t>
      </w:r>
    </w:p>
    <w:p w14:paraId="73B20A1B" w14:textId="505EEC79" w:rsidR="00052AC8" w:rsidRPr="00052AC8" w:rsidRDefault="00052AC8" w:rsidP="00052AC8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Система предназначена для работы в большом количестве ВУЗов.</w:t>
      </w:r>
    </w:p>
    <w:p w14:paraId="7D1228EC" w14:textId="70950AEC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8" w:name="_Toc513162542"/>
      <w:bookmarkStart w:id="19" w:name="_Toc513164550"/>
      <w:bookmarkStart w:id="20" w:name="_Toc517006370"/>
      <w:bookmarkStart w:id="21" w:name="_Toc41294060"/>
      <w:bookmarkStart w:id="22" w:name="_Toc43132753"/>
      <w:bookmarkEnd w:id="17"/>
      <w:r w:rsidRPr="004C4CCB">
        <w:rPr>
          <w:rFonts w:eastAsia="Times New Roman"/>
          <w:bCs/>
          <w:color w:val="000000"/>
        </w:rPr>
        <w:t>1.1.2. Обоснование цели системы</w:t>
      </w:r>
      <w:bookmarkStart w:id="23" w:name="_Toc513162543"/>
      <w:bookmarkStart w:id="24" w:name="_Toc513164552"/>
      <w:bookmarkStart w:id="25" w:name="_Toc327411554"/>
      <w:bookmarkEnd w:id="16"/>
      <w:bookmarkEnd w:id="18"/>
      <w:bookmarkEnd w:id="19"/>
      <w:bookmarkEnd w:id="20"/>
      <w:bookmarkEnd w:id="21"/>
      <w:bookmarkEnd w:id="22"/>
    </w:p>
    <w:p w14:paraId="67091314" w14:textId="2147D09C" w:rsidR="00481D96" w:rsidRDefault="00052AC8" w:rsidP="00596082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bookmarkStart w:id="26" w:name="_Toc513162544"/>
      <w:bookmarkStart w:id="27" w:name="_Toc513164553"/>
      <w:bookmarkEnd w:id="23"/>
      <w:bookmarkEnd w:id="24"/>
      <w:r>
        <w:rPr>
          <w:rFonts w:eastAsia="Calibri"/>
        </w:rPr>
        <w:t>Так как в настоящее время мобильные устройства обладают огромной популярностью, открываются новые горизонты для увеличения эффективности учебного процесса в ВУЗах.</w:t>
      </w:r>
      <w:r w:rsidR="00A868EB">
        <w:rPr>
          <w:rFonts w:eastAsia="Calibri"/>
        </w:rPr>
        <w:t xml:space="preserve"> Благодаря мобильным устройствам люди имеют возможность быстро и удобно получать необходимую для них информацию</w:t>
      </w:r>
      <w:r w:rsidR="00481D96">
        <w:rPr>
          <w:rFonts w:eastAsia="Calibri"/>
        </w:rPr>
        <w:t>, но в образовательной сфере, качественных инструментов, реализующих полный потенциал мобильных устройств – просто недостаточно. Из этого и следует цель системы – предоставить участникам учебного процесса в ВУЗах универсальное программное решение, которое поможет облегчить многие аспекты в обучении.</w:t>
      </w:r>
    </w:p>
    <w:p w14:paraId="6176FC97" w14:textId="481F6871" w:rsidR="00481D96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От количества пользователей напрямую зависит качество системы и скорость ее улучшения, поэтому система </w:t>
      </w:r>
      <w:r w:rsidR="00481D96">
        <w:rPr>
          <w:rFonts w:eastAsia="Calibri"/>
        </w:rPr>
        <w:t>предназначена для работы в разных учебных заведениях.</w:t>
      </w:r>
      <w:r w:rsidRPr="004C4CCB">
        <w:rPr>
          <w:rFonts w:eastAsia="Calibri"/>
        </w:rPr>
        <w:t xml:space="preserve"> </w:t>
      </w:r>
      <w:r w:rsidR="00481D96">
        <w:rPr>
          <w:rFonts w:eastAsia="Calibri"/>
        </w:rPr>
        <w:t xml:space="preserve">Большое количество пользователей позволит </w:t>
      </w:r>
      <w:r w:rsidR="00194BA2">
        <w:rPr>
          <w:rFonts w:eastAsia="Calibri"/>
        </w:rPr>
        <w:t>получить огромное количество отзывов и предложений, что</w:t>
      </w:r>
      <w:r w:rsidR="00481D96">
        <w:rPr>
          <w:rFonts w:eastAsia="Calibri"/>
        </w:rPr>
        <w:t xml:space="preserve"> </w:t>
      </w:r>
      <w:r w:rsidR="00194BA2">
        <w:rPr>
          <w:rFonts w:eastAsia="Calibri"/>
        </w:rPr>
        <w:t>поспособствует развитию системы, а также, увеличенный финансовый доход от системы позволит сделать куда более качественное решение, чем у аналогичных разработок, созданных и поддерживаемых на чистом энтузиазме.</w:t>
      </w:r>
    </w:p>
    <w:p w14:paraId="19EF50E1" w14:textId="0B707D87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28" w:name="_Toc513162545"/>
      <w:bookmarkStart w:id="29" w:name="_Toc513164554"/>
      <w:bookmarkStart w:id="30" w:name="_Toc517006371"/>
      <w:bookmarkStart w:id="31" w:name="_Toc41294061"/>
      <w:bookmarkStart w:id="32" w:name="_Toc43132754"/>
      <w:bookmarkEnd w:id="26"/>
      <w:bookmarkEnd w:id="27"/>
      <w:r w:rsidRPr="004C4CCB">
        <w:rPr>
          <w:rFonts w:eastAsia="Times New Roman"/>
          <w:bCs/>
          <w:color w:val="000000"/>
        </w:rPr>
        <w:t>1.1.3. Обоснование состава автоматизируемых задач</w:t>
      </w:r>
      <w:bookmarkEnd w:id="25"/>
      <w:bookmarkEnd w:id="28"/>
      <w:bookmarkEnd w:id="29"/>
      <w:bookmarkEnd w:id="30"/>
      <w:bookmarkEnd w:id="31"/>
      <w:bookmarkEnd w:id="32"/>
    </w:p>
    <w:p w14:paraId="04E5000B" w14:textId="5D4F4C79" w:rsidR="00D5445E" w:rsidRPr="004C4CCB" w:rsidRDefault="00194BA2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bookmarkStart w:id="33" w:name="_Toc327411555"/>
      <w:bookmarkStart w:id="34" w:name="_Toc513162546"/>
      <w:bookmarkStart w:id="35" w:name="_Toc513164555"/>
      <w:bookmarkStart w:id="36" w:name="_Toc517006372"/>
      <w:r>
        <w:rPr>
          <w:rFonts w:eastAsia="Calibri"/>
        </w:rPr>
        <w:t xml:space="preserve">Текущая работа заключается в разработке серверной части системы. </w:t>
      </w:r>
      <w:r w:rsidR="00D5445E" w:rsidRPr="004C4CCB">
        <w:rPr>
          <w:rFonts w:eastAsia="Calibri"/>
        </w:rPr>
        <w:t xml:space="preserve">Задача серверной части состоит в том, чтобы </w:t>
      </w:r>
      <w:r w:rsidR="001C7267" w:rsidRPr="004C4CCB">
        <w:rPr>
          <w:rFonts w:eastAsia="Calibri"/>
        </w:rPr>
        <w:t>предоставить</w:t>
      </w:r>
      <w:r w:rsidR="00D5445E" w:rsidRPr="004C4CCB">
        <w:rPr>
          <w:rFonts w:eastAsia="Calibri"/>
        </w:rPr>
        <w:t xml:space="preserve"> мобильны</w:t>
      </w:r>
      <w:r w:rsidR="001C7267" w:rsidRPr="004C4CCB">
        <w:rPr>
          <w:rFonts w:eastAsia="Calibri"/>
        </w:rPr>
        <w:t>м</w:t>
      </w:r>
      <w:r w:rsidR="00D5445E" w:rsidRPr="004C4CCB">
        <w:rPr>
          <w:rFonts w:eastAsia="Calibri"/>
        </w:rPr>
        <w:t xml:space="preserve"> приложени</w:t>
      </w:r>
      <w:r w:rsidR="001C7267" w:rsidRPr="004C4CCB">
        <w:rPr>
          <w:rFonts w:eastAsia="Calibri"/>
        </w:rPr>
        <w:t>ям</w:t>
      </w:r>
      <w:r w:rsidR="00D5445E" w:rsidRPr="004C4CCB">
        <w:rPr>
          <w:rFonts w:eastAsia="Calibri"/>
        </w:rPr>
        <w:t xml:space="preserve"> единый способ доступа к данным, независимо от университета</w:t>
      </w:r>
      <w:r w:rsidR="001C7267" w:rsidRPr="004C4CCB">
        <w:rPr>
          <w:rFonts w:eastAsia="Calibri"/>
        </w:rPr>
        <w:t>, в котором система развернута. Серверная часть должна обеспечить</w:t>
      </w:r>
      <w:r w:rsidR="00596082">
        <w:rPr>
          <w:rFonts w:eastAsia="Calibri"/>
        </w:rPr>
        <w:t xml:space="preserve"> безопасное хранение данных,</w:t>
      </w:r>
      <w:r w:rsidR="001C7267" w:rsidRPr="004C4CCB">
        <w:rPr>
          <w:rFonts w:eastAsia="Calibri"/>
        </w:rPr>
        <w:t xml:space="preserve"> безопасность пользовательских данных</w:t>
      </w:r>
      <w:r w:rsidR="00596082">
        <w:rPr>
          <w:rFonts w:eastAsia="Calibri"/>
        </w:rPr>
        <w:t xml:space="preserve"> (с помощью безопасного хранения паролей и безопасного </w:t>
      </w:r>
      <w:r w:rsidR="00596082">
        <w:rPr>
          <w:rFonts w:eastAsia="Calibri"/>
        </w:rPr>
        <w:lastRenderedPageBreak/>
        <w:t>способа аутентификации и авторизации)</w:t>
      </w:r>
      <w:r w:rsidR="001C7267" w:rsidRPr="004C4CCB">
        <w:rPr>
          <w:rFonts w:eastAsia="Calibri"/>
        </w:rPr>
        <w:t xml:space="preserve"> и предоставлять данные в удобном для обработки на мобильных приложениях виде</w:t>
      </w:r>
      <w:r>
        <w:rPr>
          <w:rFonts w:eastAsia="Calibri"/>
        </w:rPr>
        <w:t>.</w:t>
      </w:r>
      <w:r w:rsidR="00596082">
        <w:rPr>
          <w:rFonts w:eastAsia="Calibri"/>
        </w:rPr>
        <w:t xml:space="preserve"> </w:t>
      </w:r>
    </w:p>
    <w:p w14:paraId="0D6136F2" w14:textId="2A12BE90" w:rsidR="001C7267" w:rsidRPr="004C4CCB" w:rsidRDefault="001C7267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Из всего вышесказанного следует список задач для разработки серверной части:</w:t>
      </w:r>
    </w:p>
    <w:p w14:paraId="2C25574E" w14:textId="24B0A8ED" w:rsidR="001C7267" w:rsidRPr="004C4CCB" w:rsidRDefault="00194BA2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разработка</w:t>
      </w:r>
      <w:r w:rsidR="001C7267" w:rsidRPr="004C4CCB">
        <w:rPr>
          <w:rFonts w:eastAsia="Times New Roman"/>
          <w:bCs/>
          <w:color w:val="000000"/>
        </w:rPr>
        <w:t xml:space="preserve"> базы данных</w:t>
      </w:r>
      <w:r w:rsidR="006D3A4D">
        <w:rPr>
          <w:rFonts w:eastAsia="Times New Roman"/>
          <w:bCs/>
          <w:color w:val="000000"/>
        </w:rPr>
        <w:t xml:space="preserve"> (БД)</w:t>
      </w:r>
      <w:r w:rsidR="001C7267" w:rsidRPr="004C4CCB">
        <w:rPr>
          <w:rFonts w:eastAsia="Times New Roman"/>
          <w:bCs/>
          <w:color w:val="000000"/>
        </w:rPr>
        <w:t>;</w:t>
      </w:r>
    </w:p>
    <w:p w14:paraId="66CF728A" w14:textId="3CC42455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авторизации;</w:t>
      </w:r>
    </w:p>
    <w:p w14:paraId="4BB2AB78" w14:textId="760BFFF3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ресурсов</w:t>
      </w:r>
      <w:r w:rsidR="00194BA2">
        <w:rPr>
          <w:rFonts w:eastAsia="Times New Roman"/>
          <w:bCs/>
          <w:color w:val="000000"/>
        </w:rPr>
        <w:t>.</w:t>
      </w:r>
    </w:p>
    <w:p w14:paraId="1D1C9860" w14:textId="50E50FE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37" w:name="_Toc41294062"/>
      <w:bookmarkStart w:id="38" w:name="_Toc43132755"/>
      <w:r w:rsidRPr="004C4CCB">
        <w:rPr>
          <w:rFonts w:eastAsia="Times New Roman"/>
          <w:bCs/>
          <w:color w:val="000000"/>
        </w:rPr>
        <w:t>1.2. Аналитический обзор</w:t>
      </w:r>
      <w:bookmarkStart w:id="39" w:name="_Toc513164556"/>
      <w:bookmarkEnd w:id="33"/>
      <w:bookmarkEnd w:id="34"/>
      <w:bookmarkEnd w:id="35"/>
      <w:bookmarkEnd w:id="36"/>
      <w:bookmarkEnd w:id="37"/>
      <w:bookmarkEnd w:id="38"/>
    </w:p>
    <w:bookmarkEnd w:id="39"/>
    <w:p w14:paraId="59FA57B1" w14:textId="2F391353" w:rsidR="007D3AD3" w:rsidRPr="004C4CCB" w:rsidRDefault="007D3AD3" w:rsidP="00E227FE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Подобные системы, предоставляющие </w:t>
      </w:r>
      <w:r w:rsidR="00E227FE">
        <w:rPr>
          <w:rFonts w:eastAsia="Times New Roman"/>
          <w:bCs/>
          <w:color w:val="000000"/>
        </w:rPr>
        <w:t>информацию для пользователей</w:t>
      </w:r>
      <w:r w:rsidRPr="004C4CCB">
        <w:rPr>
          <w:rFonts w:eastAsia="Times New Roman"/>
          <w:bCs/>
          <w:color w:val="000000"/>
        </w:rPr>
        <w:t xml:space="preserve"> через мобильные приложения, </w:t>
      </w:r>
      <w:r w:rsidR="00E227FE">
        <w:rPr>
          <w:rFonts w:eastAsia="Times New Roman"/>
          <w:bCs/>
          <w:color w:val="000000"/>
        </w:rPr>
        <w:t>существуют, например,</w:t>
      </w:r>
      <w:r w:rsidRPr="004C4CCB">
        <w:rPr>
          <w:rFonts w:eastAsia="Times New Roman"/>
          <w:bCs/>
          <w:color w:val="000000"/>
        </w:rPr>
        <w:t xml:space="preserve"> у таких университетов, как </w:t>
      </w:r>
      <w:proofErr w:type="spellStart"/>
      <w:r w:rsidRPr="004C4CCB">
        <w:rPr>
          <w:rFonts w:eastAsia="Times New Roman"/>
          <w:bCs/>
          <w:color w:val="000000"/>
        </w:rPr>
        <w:t>УрФУ</w:t>
      </w:r>
      <w:proofErr w:type="spellEnd"/>
      <w:r w:rsidRPr="004C4CCB">
        <w:rPr>
          <w:rFonts w:eastAsia="Times New Roman"/>
          <w:bCs/>
          <w:color w:val="000000"/>
        </w:rPr>
        <w:t xml:space="preserve">, ИТМО и БГУ. Однако </w:t>
      </w:r>
      <w:r w:rsidR="00E227FE">
        <w:rPr>
          <w:rFonts w:eastAsia="Times New Roman"/>
          <w:bCs/>
          <w:color w:val="000000"/>
        </w:rPr>
        <w:t xml:space="preserve">их главная проблема заключается в том, что они привязаны только к одному учебному заведению. </w:t>
      </w:r>
      <w:r w:rsidRPr="004C4CCB">
        <w:rPr>
          <w:rFonts w:eastAsia="Times New Roman"/>
          <w:bCs/>
          <w:color w:val="000000"/>
        </w:rPr>
        <w:t xml:space="preserve"> </w:t>
      </w:r>
      <w:r w:rsidR="00E227FE">
        <w:rPr>
          <w:rFonts w:eastAsia="Times New Roman"/>
          <w:bCs/>
          <w:color w:val="000000"/>
        </w:rPr>
        <w:t xml:space="preserve">Отсутствие масштабируемости системы серьезно замедляет ее развитие. </w:t>
      </w:r>
      <w:r w:rsidRPr="004C4CCB">
        <w:rPr>
          <w:rFonts w:eastAsia="Times New Roman"/>
          <w:bCs/>
          <w:color w:val="000000"/>
        </w:rPr>
        <w:t xml:space="preserve">В ИжГТУ подобный функционал на данный момент выполняют веб-сайты университета </w:t>
      </w:r>
      <w:proofErr w:type="spellStart"/>
      <w:r w:rsidRPr="004C4CCB">
        <w:rPr>
          <w:rFonts w:eastAsia="Times New Roman"/>
          <w:bCs/>
          <w:color w:val="000000"/>
          <w:lang w:val="en-US"/>
        </w:rPr>
        <w:t>istu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ru</w:t>
      </w:r>
      <w:proofErr w:type="spellEnd"/>
      <w:r w:rsidRPr="004C4CCB">
        <w:rPr>
          <w:rFonts w:eastAsia="Times New Roman"/>
          <w:bCs/>
          <w:color w:val="000000"/>
        </w:rPr>
        <w:t xml:space="preserve"> и </w:t>
      </w:r>
      <w:proofErr w:type="spellStart"/>
      <w:r w:rsidRPr="004C4CCB">
        <w:rPr>
          <w:rFonts w:eastAsia="Times New Roman"/>
          <w:bCs/>
          <w:color w:val="000000"/>
          <w:lang w:val="en-US"/>
        </w:rPr>
        <w:t>ee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istu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ru</w:t>
      </w:r>
      <w:proofErr w:type="spellEnd"/>
      <w:r w:rsidRPr="004C4CCB">
        <w:rPr>
          <w:rFonts w:eastAsia="Times New Roman"/>
          <w:bCs/>
          <w:color w:val="000000"/>
        </w:rPr>
        <w:t xml:space="preserve">, </w:t>
      </w:r>
      <w:r w:rsidR="00E227FE">
        <w:rPr>
          <w:rFonts w:eastAsia="Times New Roman"/>
          <w:bCs/>
          <w:color w:val="000000"/>
        </w:rPr>
        <w:t>их</w:t>
      </w:r>
      <w:r w:rsidRPr="004C4CCB">
        <w:rPr>
          <w:rFonts w:eastAsia="Times New Roman"/>
          <w:bCs/>
          <w:color w:val="000000"/>
        </w:rPr>
        <w:t xml:space="preserve"> проблема </w:t>
      </w:r>
      <w:r w:rsidR="00E227FE">
        <w:rPr>
          <w:rFonts w:eastAsia="Times New Roman"/>
          <w:bCs/>
          <w:color w:val="000000"/>
        </w:rPr>
        <w:t>заключается в отсутствии удобного доступа через мобильные устройства и в разделении полезного функционала на несколько ресурсов.</w:t>
      </w:r>
      <w:r w:rsidR="00424656">
        <w:rPr>
          <w:rFonts w:eastAsia="Times New Roman"/>
          <w:bCs/>
          <w:color w:val="000000"/>
        </w:rPr>
        <w:t xml:space="preserve"> Также вышеописанные ресурсы имеют достаточное количество других проблем, но на данный момент разрабатываемая система их не решает.</w:t>
      </w:r>
    </w:p>
    <w:p w14:paraId="0BC7F4FA" w14:textId="110DE347" w:rsidR="00FC0AE7" w:rsidRDefault="007D3AD3" w:rsidP="00FC0AE7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Главное преимущество </w:t>
      </w:r>
      <w:r w:rsidR="001C7267" w:rsidRPr="004C4CCB">
        <w:rPr>
          <w:rFonts w:eastAsia="Times New Roman"/>
          <w:bCs/>
          <w:color w:val="000000"/>
        </w:rPr>
        <w:t xml:space="preserve">разрабатываемой </w:t>
      </w:r>
      <w:r w:rsidRPr="004C4CCB">
        <w:rPr>
          <w:rFonts w:eastAsia="Times New Roman"/>
          <w:bCs/>
          <w:color w:val="000000"/>
        </w:rPr>
        <w:t xml:space="preserve">системы в возможности масштабирования на любое количество учебных заведений. Такой возможности не имеет ни одна известная система для ВУЗов. И такую возможность можно реализовать благодаря наличию </w:t>
      </w:r>
      <w:r w:rsidR="001C7267" w:rsidRPr="004C4CCB">
        <w:rPr>
          <w:rFonts w:eastAsia="Times New Roman"/>
          <w:bCs/>
          <w:color w:val="000000"/>
        </w:rPr>
        <w:t xml:space="preserve">собственной </w:t>
      </w:r>
      <w:r w:rsidRPr="004C4CCB">
        <w:rPr>
          <w:rFonts w:eastAsia="Times New Roman"/>
          <w:bCs/>
          <w:color w:val="000000"/>
        </w:rPr>
        <w:t>серверной части системы.</w:t>
      </w:r>
      <w:r w:rsidR="00424656">
        <w:rPr>
          <w:rFonts w:eastAsia="Times New Roman"/>
          <w:bCs/>
          <w:color w:val="000000"/>
        </w:rPr>
        <w:t xml:space="preserve"> Детальное сравнение существующих решений с разрабатываемой системой представлено в таблице 1</w:t>
      </w:r>
      <w:r w:rsidR="00C71541">
        <w:rPr>
          <w:rFonts w:eastAsia="Times New Roman"/>
          <w:bCs/>
          <w:color w:val="000000"/>
        </w:rPr>
        <w:t xml:space="preserve"> (для сравнения выбраны ресурсы ИжГТУ и мобильное приложение ИТМО, так как они наиболее функциональны)</w:t>
      </w:r>
      <w:r w:rsidR="00424656">
        <w:rPr>
          <w:rFonts w:eastAsia="Times New Roman"/>
          <w:bCs/>
          <w:color w:val="000000"/>
        </w:rPr>
        <w:t>.</w:t>
      </w:r>
    </w:p>
    <w:p w14:paraId="7F15EA4D" w14:textId="52B4C392" w:rsidR="008A6EAE" w:rsidRDefault="008A6EAE" w:rsidP="00FC0AE7">
      <w:pPr>
        <w:spacing w:after="0" w:line="360" w:lineRule="auto"/>
        <w:contextualSpacing/>
        <w:jc w:val="right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Таблица 1</w:t>
      </w:r>
    </w:p>
    <w:p w14:paraId="7BBFA3C8" w14:textId="22F18C9A" w:rsidR="008A6EAE" w:rsidRDefault="008A6EAE" w:rsidP="00FC0AE7">
      <w:pPr>
        <w:spacing w:after="120" w:line="360" w:lineRule="auto"/>
        <w:jc w:val="center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Сравнение существующих систем с разрабатываемой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230"/>
        <w:gridCol w:w="1817"/>
        <w:gridCol w:w="1482"/>
        <w:gridCol w:w="1609"/>
        <w:gridCol w:w="2207"/>
      </w:tblGrid>
      <w:tr w:rsidR="00C71541" w14:paraId="69F19327" w14:textId="72C88A83" w:rsidTr="00FC0AE7">
        <w:trPr>
          <w:trHeight w:val="454"/>
        </w:trPr>
        <w:tc>
          <w:tcPr>
            <w:tcW w:w="1193" w:type="pct"/>
            <w:vAlign w:val="center"/>
          </w:tcPr>
          <w:p w14:paraId="1E04786F" w14:textId="6D726B62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</w:p>
        </w:tc>
        <w:tc>
          <w:tcPr>
            <w:tcW w:w="972" w:type="pct"/>
            <w:vAlign w:val="center"/>
          </w:tcPr>
          <w:p w14:paraId="2C8CF585" w14:textId="0F3EEE7D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istu.ru</w:t>
            </w:r>
          </w:p>
        </w:tc>
        <w:tc>
          <w:tcPr>
            <w:tcW w:w="793" w:type="pct"/>
            <w:vAlign w:val="center"/>
          </w:tcPr>
          <w:p w14:paraId="36B3B5D3" w14:textId="00DB98A9" w:rsidR="00C71541" w:rsidRPr="00C71541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ee.istu.ru</w:t>
            </w:r>
          </w:p>
        </w:tc>
        <w:tc>
          <w:tcPr>
            <w:tcW w:w="861" w:type="pct"/>
            <w:vAlign w:val="center"/>
          </w:tcPr>
          <w:p w14:paraId="3E614D7D" w14:textId="29877F00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Мобильное приложение ИТМО</w:t>
            </w:r>
          </w:p>
        </w:tc>
        <w:tc>
          <w:tcPr>
            <w:tcW w:w="1181" w:type="pct"/>
            <w:vAlign w:val="center"/>
          </w:tcPr>
          <w:p w14:paraId="1276A958" w14:textId="27514A3C" w:rsidR="00C71541" w:rsidRPr="00C71541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Разрабатываемая система</w:t>
            </w:r>
          </w:p>
        </w:tc>
      </w:tr>
      <w:tr w:rsidR="00FC0AE7" w14:paraId="1821E9E0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6B07436F" w14:textId="27B3AF26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Масштабируемость на любое количество учебных заведений</w:t>
            </w:r>
          </w:p>
        </w:tc>
        <w:tc>
          <w:tcPr>
            <w:tcW w:w="972" w:type="pct"/>
            <w:vAlign w:val="center"/>
          </w:tcPr>
          <w:p w14:paraId="10B2E17A" w14:textId="05B0B9E2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3980CB61" w14:textId="7365CA60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1D071BB6" w14:textId="5D3C8630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4BED5EE" w14:textId="6188A35E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C71541" w14:paraId="434311D9" w14:textId="6D4B6238" w:rsidTr="00FC0AE7">
        <w:trPr>
          <w:trHeight w:val="454"/>
        </w:trPr>
        <w:tc>
          <w:tcPr>
            <w:tcW w:w="1193" w:type="pct"/>
            <w:vAlign w:val="center"/>
          </w:tcPr>
          <w:p w14:paraId="73A7212C" w14:textId="46469A3D" w:rsidR="00C71541" w:rsidRPr="008A6EAE" w:rsidRDefault="00C71541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асписание </w:t>
            </w:r>
            <w:r w:rsidR="00FC0AE7"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пар</w:t>
            </w:r>
          </w:p>
        </w:tc>
        <w:tc>
          <w:tcPr>
            <w:tcW w:w="972" w:type="pct"/>
            <w:vAlign w:val="center"/>
          </w:tcPr>
          <w:p w14:paraId="6DB0854D" w14:textId="009FF1E3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Имеется (неудобно просматривать)</w:t>
            </w:r>
          </w:p>
        </w:tc>
        <w:tc>
          <w:tcPr>
            <w:tcW w:w="793" w:type="pct"/>
            <w:vAlign w:val="center"/>
          </w:tcPr>
          <w:p w14:paraId="27F6BF9A" w14:textId="234FB184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58D48450" w14:textId="5EEF9C0A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0003E29A" w14:textId="53165392" w:rsidR="00C71541" w:rsidRPr="00C71541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</w:tbl>
    <w:p w14:paraId="25EF84CE" w14:textId="07FE1AAD" w:rsidR="00FC0AE7" w:rsidRDefault="00FC0AE7" w:rsidP="00FC0AE7">
      <w:pPr>
        <w:spacing w:after="120" w:line="360" w:lineRule="auto"/>
        <w:jc w:val="right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lastRenderedPageBreak/>
        <w:t>Продолжение таблицы 1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230"/>
        <w:gridCol w:w="1817"/>
        <w:gridCol w:w="1482"/>
        <w:gridCol w:w="1609"/>
        <w:gridCol w:w="2207"/>
      </w:tblGrid>
      <w:tr w:rsidR="00FC0AE7" w:rsidRPr="00C71541" w14:paraId="310F4644" w14:textId="77777777" w:rsidTr="00D1114E">
        <w:trPr>
          <w:trHeight w:val="454"/>
        </w:trPr>
        <w:tc>
          <w:tcPr>
            <w:tcW w:w="1193" w:type="pct"/>
            <w:vAlign w:val="center"/>
          </w:tcPr>
          <w:p w14:paraId="79E36854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</w:p>
        </w:tc>
        <w:tc>
          <w:tcPr>
            <w:tcW w:w="972" w:type="pct"/>
            <w:vAlign w:val="center"/>
          </w:tcPr>
          <w:p w14:paraId="24266217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istu.ru</w:t>
            </w:r>
          </w:p>
        </w:tc>
        <w:tc>
          <w:tcPr>
            <w:tcW w:w="793" w:type="pct"/>
            <w:vAlign w:val="center"/>
          </w:tcPr>
          <w:p w14:paraId="6F8DE4B1" w14:textId="77777777" w:rsidR="00FC0AE7" w:rsidRPr="00C71541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ee.istu.ru</w:t>
            </w:r>
          </w:p>
        </w:tc>
        <w:tc>
          <w:tcPr>
            <w:tcW w:w="861" w:type="pct"/>
            <w:vAlign w:val="center"/>
          </w:tcPr>
          <w:p w14:paraId="318B606C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Мобильное приложение ИТМО</w:t>
            </w:r>
          </w:p>
        </w:tc>
        <w:tc>
          <w:tcPr>
            <w:tcW w:w="1181" w:type="pct"/>
            <w:vAlign w:val="center"/>
          </w:tcPr>
          <w:p w14:paraId="4AFEEE78" w14:textId="77777777" w:rsidR="00FC0AE7" w:rsidRPr="00C71541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Разрабатываемая система</w:t>
            </w:r>
          </w:p>
        </w:tc>
      </w:tr>
      <w:tr w:rsidR="00FC0AE7" w:rsidRPr="00C71541" w14:paraId="11F441BF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12949AF1" w14:textId="52C616E4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Список изучаемых предметов</w:t>
            </w:r>
          </w:p>
        </w:tc>
        <w:tc>
          <w:tcPr>
            <w:tcW w:w="972" w:type="pct"/>
            <w:vAlign w:val="center"/>
          </w:tcPr>
          <w:p w14:paraId="6A08DC80" w14:textId="2444E71F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7100093E" w14:textId="37A1297A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 (</w:t>
            </w:r>
            <w:r w:rsidR="00974F00"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 xml:space="preserve">студент должен сам записаться на каждый предмет) </w:t>
            </w:r>
          </w:p>
        </w:tc>
        <w:tc>
          <w:tcPr>
            <w:tcW w:w="861" w:type="pct"/>
            <w:vAlign w:val="center"/>
          </w:tcPr>
          <w:p w14:paraId="296F7B32" w14:textId="24089CD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34D607C1" w14:textId="1D4DB30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FF4D5F2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53C4D0B8" w14:textId="414F730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дельные функции для преподавателей</w:t>
            </w:r>
          </w:p>
        </w:tc>
        <w:tc>
          <w:tcPr>
            <w:tcW w:w="972" w:type="pct"/>
            <w:vAlign w:val="center"/>
          </w:tcPr>
          <w:p w14:paraId="4087FE2E" w14:textId="0807CFFF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  <w:tc>
          <w:tcPr>
            <w:tcW w:w="793" w:type="pct"/>
            <w:vAlign w:val="center"/>
          </w:tcPr>
          <w:p w14:paraId="3C2F14A9" w14:textId="110C730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  <w:tc>
          <w:tcPr>
            <w:tcW w:w="861" w:type="pct"/>
            <w:vAlign w:val="center"/>
          </w:tcPr>
          <w:p w14:paraId="75386B16" w14:textId="3EDC77A8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ют</w:t>
            </w:r>
          </w:p>
        </w:tc>
        <w:tc>
          <w:tcPr>
            <w:tcW w:w="1181" w:type="pct"/>
            <w:vAlign w:val="center"/>
          </w:tcPr>
          <w:p w14:paraId="10712714" w14:textId="6476554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</w:tr>
      <w:tr w:rsidR="00FC0AE7" w:rsidRPr="00C71541" w14:paraId="649110E4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1A2EFFBD" w14:textId="2F70859A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Мобильное приложение</w:t>
            </w:r>
          </w:p>
        </w:tc>
        <w:tc>
          <w:tcPr>
            <w:tcW w:w="972" w:type="pct"/>
            <w:vAlign w:val="center"/>
          </w:tcPr>
          <w:p w14:paraId="1815BFFE" w14:textId="7F418790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15732DF2" w14:textId="56048CC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7EB65901" w14:textId="78F6D9A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34816F21" w14:textId="49B9EBE4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1290EA3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AA88227" w14:textId="661C5996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Веб версия</w:t>
            </w:r>
          </w:p>
        </w:tc>
        <w:tc>
          <w:tcPr>
            <w:tcW w:w="972" w:type="pct"/>
            <w:vAlign w:val="center"/>
          </w:tcPr>
          <w:p w14:paraId="3D95DD3F" w14:textId="2755FF7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395593E0" w14:textId="62379587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861" w:type="pct"/>
            <w:vAlign w:val="center"/>
          </w:tcPr>
          <w:p w14:paraId="2316D7FC" w14:textId="0993D521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E68AFB2" w14:textId="3B22521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На данный момент отсутствует</w:t>
            </w:r>
          </w:p>
        </w:tc>
      </w:tr>
      <w:tr w:rsidR="00FC0AE7" w:rsidRPr="00C71541" w14:paraId="08FA63EB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119E956" w14:textId="524BAE1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Просмотр списка группы студентов</w:t>
            </w:r>
          </w:p>
        </w:tc>
        <w:tc>
          <w:tcPr>
            <w:tcW w:w="972" w:type="pct"/>
            <w:vAlign w:val="center"/>
          </w:tcPr>
          <w:p w14:paraId="1A197258" w14:textId="3655C05D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5D44553C" w14:textId="4547C5FD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 (только записанных на курс)</w:t>
            </w:r>
          </w:p>
        </w:tc>
        <w:tc>
          <w:tcPr>
            <w:tcW w:w="861" w:type="pct"/>
            <w:vAlign w:val="center"/>
          </w:tcPr>
          <w:p w14:paraId="2186D2A3" w14:textId="5C98FC96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4C4B8A03" w14:textId="6B6B4133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D3B341C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2324E6C9" w14:textId="17CFB2AC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Просмотр информации о преподавателях</w:t>
            </w:r>
          </w:p>
        </w:tc>
        <w:tc>
          <w:tcPr>
            <w:tcW w:w="972" w:type="pct"/>
            <w:vAlign w:val="center"/>
          </w:tcPr>
          <w:p w14:paraId="59B66D3B" w14:textId="0530B981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468963D3" w14:textId="5F86FA87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861" w:type="pct"/>
            <w:vAlign w:val="center"/>
          </w:tcPr>
          <w:p w14:paraId="1FC76501" w14:textId="2CA42986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F7A988D" w14:textId="5CD1D627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404547" w:rsidRPr="00404547" w14:paraId="2BAC85CB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DDDBF07" w14:textId="249C6803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Просмотр новостей ВУЗа</w:t>
            </w:r>
          </w:p>
        </w:tc>
        <w:tc>
          <w:tcPr>
            <w:tcW w:w="972" w:type="pct"/>
            <w:vAlign w:val="center"/>
          </w:tcPr>
          <w:p w14:paraId="4EF654C5" w14:textId="113496EB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5B1EF29D" w14:textId="2E13C92E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4D4E6433" w14:textId="12695F42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5366D955" w14:textId="28EA0687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Имеется</w:t>
            </w:r>
          </w:p>
        </w:tc>
      </w:tr>
    </w:tbl>
    <w:p w14:paraId="3E7D339A" w14:textId="77777777" w:rsidR="00404547" w:rsidRPr="004C4CCB" w:rsidRDefault="00404547" w:rsidP="00404547">
      <w:pPr>
        <w:spacing w:before="120" w:after="0" w:line="360" w:lineRule="auto"/>
        <w:jc w:val="both"/>
        <w:rPr>
          <w:rFonts w:eastAsia="Times New Roman"/>
          <w:bCs/>
          <w:color w:val="000000"/>
        </w:rPr>
      </w:pPr>
    </w:p>
    <w:p w14:paraId="2A71EA19" w14:textId="26AC7F16" w:rsidR="00E61C2D" w:rsidRDefault="00404547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В таблице выше перечислены не все возможности и недочеты системы</w:t>
      </w:r>
      <w:r w:rsidR="005B6679">
        <w:rPr>
          <w:rFonts w:eastAsia="Times New Roman"/>
          <w:bCs/>
          <w:color w:val="000000"/>
        </w:rPr>
        <w:t>, но перечисленного достаточно для понимания, в какую сторону будет развиваться система</w:t>
      </w:r>
      <w:r>
        <w:rPr>
          <w:rFonts w:eastAsia="Times New Roman"/>
          <w:bCs/>
          <w:color w:val="000000"/>
        </w:rPr>
        <w:t>, ее архитектура позволяет с легкостью добавлять новый функционал, а установк</w:t>
      </w:r>
      <w:r w:rsidR="00E61C2D">
        <w:rPr>
          <w:rFonts w:eastAsia="Times New Roman"/>
          <w:bCs/>
          <w:color w:val="000000"/>
        </w:rPr>
        <w:t>а</w:t>
      </w:r>
      <w:r>
        <w:rPr>
          <w:rFonts w:eastAsia="Times New Roman"/>
          <w:bCs/>
          <w:color w:val="000000"/>
        </w:rPr>
        <w:t xml:space="preserve"> системы в нескольких учебных заведениях</w:t>
      </w:r>
      <w:r w:rsidR="005B6679">
        <w:rPr>
          <w:rFonts w:eastAsia="Times New Roman"/>
          <w:bCs/>
          <w:color w:val="000000"/>
        </w:rPr>
        <w:t xml:space="preserve"> потенциально</w:t>
      </w:r>
      <w:r>
        <w:rPr>
          <w:rFonts w:eastAsia="Times New Roman"/>
          <w:bCs/>
          <w:color w:val="000000"/>
        </w:rPr>
        <w:t xml:space="preserve"> да</w:t>
      </w:r>
      <w:r w:rsidR="00E61C2D">
        <w:rPr>
          <w:rFonts w:eastAsia="Times New Roman"/>
          <w:bCs/>
          <w:color w:val="000000"/>
        </w:rPr>
        <w:t>с</w:t>
      </w:r>
      <w:r>
        <w:rPr>
          <w:rFonts w:eastAsia="Times New Roman"/>
          <w:bCs/>
          <w:color w:val="000000"/>
        </w:rPr>
        <w:t>т большие финансовые возможности</w:t>
      </w:r>
      <w:r w:rsidR="00E61C2D">
        <w:rPr>
          <w:rFonts w:eastAsia="Times New Roman"/>
          <w:bCs/>
          <w:color w:val="000000"/>
        </w:rPr>
        <w:t xml:space="preserve"> для развития.</w:t>
      </w:r>
    </w:p>
    <w:p w14:paraId="5C5AEE7C" w14:textId="5A22209B" w:rsidR="007D3AD3" w:rsidRDefault="00E61C2D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 xml:space="preserve">В ИжГТУ уже существует серверная инфраструктура, позволяющая университетским ресурсам получать данные, но так как разрабатываемая система должна иметь возможность установки в разных ВУЗах, она должна иметь свою собственную серверную часть. Для обеспечения безопасности данных каждого ВУЗа, разрабатываемая серверная часть должна будет устанавливаться в каждом ВУЗе, который </w:t>
      </w:r>
      <w:r w:rsidR="00076011">
        <w:rPr>
          <w:rFonts w:eastAsia="Times New Roman"/>
          <w:bCs/>
          <w:color w:val="000000"/>
        </w:rPr>
        <w:t xml:space="preserve">будет использовать систему. </w:t>
      </w:r>
      <w:r w:rsidR="007D3AD3" w:rsidRPr="004C4CCB">
        <w:rPr>
          <w:rFonts w:eastAsia="Times New Roman"/>
          <w:bCs/>
          <w:color w:val="000000"/>
        </w:rPr>
        <w:t xml:space="preserve">Чтобы серверную часть можно было развернуть без технических проблем в любом ВУЗе, она должна иметь возможность разворачивания на любой </w:t>
      </w:r>
      <w:r w:rsidR="007D3AD3" w:rsidRPr="004C4CCB">
        <w:rPr>
          <w:rFonts w:eastAsia="Times New Roman"/>
          <w:bCs/>
          <w:color w:val="000000"/>
        </w:rPr>
        <w:lastRenderedPageBreak/>
        <w:t xml:space="preserve">популярной </w:t>
      </w:r>
      <w:r w:rsidR="00E91622">
        <w:rPr>
          <w:rFonts w:eastAsia="Times New Roman"/>
          <w:bCs/>
          <w:color w:val="000000"/>
        </w:rPr>
        <w:t>операционной системе (</w:t>
      </w:r>
      <w:r w:rsidR="007D3AD3" w:rsidRPr="004C4CCB">
        <w:rPr>
          <w:rFonts w:eastAsia="Times New Roman"/>
          <w:bCs/>
          <w:color w:val="000000"/>
        </w:rPr>
        <w:t>ОС</w:t>
      </w:r>
      <w:r w:rsidR="00E91622">
        <w:rPr>
          <w:rFonts w:eastAsia="Times New Roman"/>
          <w:bCs/>
          <w:color w:val="000000"/>
        </w:rPr>
        <w:t>)</w:t>
      </w:r>
      <w:r w:rsidR="007D3AD3" w:rsidRPr="004C4CCB">
        <w:rPr>
          <w:rFonts w:eastAsia="Times New Roman"/>
          <w:bCs/>
          <w:color w:val="000000"/>
        </w:rPr>
        <w:t xml:space="preserve"> и быть максимально дешевой в обслуживании. Поэтому для разработки серверной части были выбраны</w:t>
      </w:r>
      <w:r>
        <w:rPr>
          <w:rFonts w:eastAsia="Times New Roman"/>
          <w:bCs/>
          <w:color w:val="000000"/>
        </w:rPr>
        <w:t xml:space="preserve"> кроссплатформенные инструменты</w:t>
      </w:r>
      <w:r w:rsidR="007D3AD3" w:rsidRPr="004C4CCB">
        <w:rPr>
          <w:rFonts w:eastAsia="Times New Roman"/>
          <w:bCs/>
          <w:color w:val="000000"/>
        </w:rPr>
        <w:t xml:space="preserve">: СУБД </w:t>
      </w:r>
      <w:r w:rsidR="007D3AD3" w:rsidRPr="004C4CCB">
        <w:rPr>
          <w:rFonts w:eastAsia="Times New Roman"/>
          <w:bCs/>
          <w:color w:val="000000"/>
          <w:lang w:val="en-US"/>
        </w:rPr>
        <w:t>PostgreSQL</w:t>
      </w:r>
      <w:r w:rsidR="007D3AD3" w:rsidRPr="004C4CCB">
        <w:rPr>
          <w:rFonts w:eastAsia="Times New Roman"/>
          <w:bCs/>
          <w:color w:val="000000"/>
        </w:rPr>
        <w:t>, платформа разработки общего назначения с открытым кодом .</w:t>
      </w:r>
      <w:r w:rsidR="007D3AD3" w:rsidRPr="004C4CCB">
        <w:rPr>
          <w:rFonts w:eastAsia="Times New Roman"/>
          <w:bCs/>
          <w:color w:val="000000"/>
          <w:lang w:val="en-US"/>
        </w:rPr>
        <w:t>NET</w:t>
      </w:r>
      <w:r w:rsidR="007D3AD3" w:rsidRPr="004C4CCB">
        <w:rPr>
          <w:rFonts w:eastAsia="Times New Roman"/>
          <w:bCs/>
          <w:color w:val="000000"/>
        </w:rPr>
        <w:t xml:space="preserve"> </w:t>
      </w:r>
      <w:r w:rsidR="007D3AD3" w:rsidRPr="004C4CCB">
        <w:rPr>
          <w:rFonts w:eastAsia="Times New Roman"/>
          <w:bCs/>
          <w:color w:val="000000"/>
          <w:lang w:val="en-US"/>
        </w:rPr>
        <w:t>Core</w:t>
      </w:r>
      <w:r w:rsidR="007D3AD3" w:rsidRPr="004C4CCB">
        <w:rPr>
          <w:rFonts w:eastAsia="Times New Roman"/>
          <w:bCs/>
          <w:color w:val="000000"/>
        </w:rPr>
        <w:t xml:space="preserve"> и язык программирования </w:t>
      </w:r>
      <w:r w:rsidR="007D3AD3" w:rsidRPr="004C4CCB">
        <w:rPr>
          <w:rFonts w:eastAsia="Times New Roman"/>
          <w:bCs/>
          <w:color w:val="000000"/>
          <w:lang w:val="en-US"/>
        </w:rPr>
        <w:t>C</w:t>
      </w:r>
      <w:r w:rsidR="007D3AD3" w:rsidRPr="004C4CCB">
        <w:rPr>
          <w:rFonts w:eastAsia="Times New Roman"/>
          <w:bCs/>
          <w:color w:val="000000"/>
        </w:rPr>
        <w:t>#.</w:t>
      </w:r>
      <w:bookmarkStart w:id="40" w:name="_Toc327411558"/>
      <w:bookmarkStart w:id="41" w:name="_Toc513162553"/>
      <w:bookmarkStart w:id="42" w:name="_Toc513164563"/>
      <w:bookmarkStart w:id="43" w:name="_Toc517006373"/>
      <w:r w:rsidR="003F15A4">
        <w:rPr>
          <w:rFonts w:eastAsia="Times New Roman"/>
          <w:bCs/>
          <w:color w:val="000000"/>
        </w:rPr>
        <w:t xml:space="preserve"> Выбор пал на эти инструменты, так как они достаточно популярны (не трудно будет найти разработчиков), дешевы в обслуживании и достаточно просты в эксплуатации. </w:t>
      </w:r>
    </w:p>
    <w:p w14:paraId="5ACC9B8C" w14:textId="4422D9F5" w:rsidR="00076011" w:rsidRPr="00076011" w:rsidRDefault="00076011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 xml:space="preserve">Для разработки </w:t>
      </w:r>
      <w:r w:rsidR="00E91622">
        <w:rPr>
          <w:rFonts w:eastAsia="Times New Roman"/>
          <w:bCs/>
          <w:color w:val="000000"/>
          <w:lang w:val="en-US"/>
        </w:rPr>
        <w:t>API</w:t>
      </w:r>
      <w:r w:rsidR="00E91622" w:rsidRPr="00E91622">
        <w:rPr>
          <w:rFonts w:eastAsia="Times New Roman"/>
          <w:bCs/>
          <w:color w:val="000000"/>
        </w:rPr>
        <w:t xml:space="preserve"> </w:t>
      </w:r>
      <w:r w:rsidR="00E91622">
        <w:rPr>
          <w:rFonts w:eastAsia="Times New Roman"/>
          <w:bCs/>
          <w:color w:val="000000"/>
        </w:rPr>
        <w:t xml:space="preserve">для </w:t>
      </w:r>
      <w:r>
        <w:rPr>
          <w:rFonts w:eastAsia="Times New Roman"/>
          <w:bCs/>
          <w:color w:val="000000"/>
        </w:rPr>
        <w:t xml:space="preserve">взаимодействия мобильного приложения с </w:t>
      </w:r>
      <w:r w:rsidR="00E91622">
        <w:rPr>
          <w:rFonts w:eastAsia="Times New Roman"/>
          <w:bCs/>
          <w:color w:val="000000"/>
        </w:rPr>
        <w:t xml:space="preserve">сервером </w:t>
      </w:r>
      <w:r>
        <w:rPr>
          <w:rFonts w:eastAsia="Times New Roman"/>
          <w:bCs/>
          <w:color w:val="000000"/>
        </w:rPr>
        <w:t xml:space="preserve">– была выбрана технология платформы </w:t>
      </w:r>
      <w:r w:rsidRPr="00076011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 xml:space="preserve">– </w:t>
      </w:r>
      <w:r>
        <w:rPr>
          <w:rFonts w:eastAsia="Times New Roman"/>
          <w:bCs/>
          <w:color w:val="000000"/>
          <w:lang w:val="en-US"/>
        </w:rPr>
        <w:t>ASP</w:t>
      </w:r>
      <w:r w:rsidRPr="00076011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Web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API</w:t>
      </w:r>
      <w:r w:rsidRPr="00076011">
        <w:rPr>
          <w:rFonts w:eastAsia="Times New Roman"/>
          <w:bCs/>
          <w:color w:val="000000"/>
        </w:rPr>
        <w:t xml:space="preserve">. </w:t>
      </w:r>
      <w:r>
        <w:rPr>
          <w:rFonts w:eastAsia="Times New Roman"/>
          <w:bCs/>
          <w:color w:val="000000"/>
        </w:rPr>
        <w:t xml:space="preserve">Данная технология предоставляет удобные методы для обработки </w:t>
      </w:r>
      <w:r>
        <w:rPr>
          <w:rFonts w:eastAsia="Times New Roman"/>
          <w:bCs/>
          <w:color w:val="000000"/>
          <w:lang w:val="en-US"/>
        </w:rPr>
        <w:t>HTTP</w:t>
      </w:r>
      <w:r>
        <w:rPr>
          <w:rFonts w:eastAsia="Times New Roman"/>
          <w:bCs/>
          <w:color w:val="000000"/>
        </w:rPr>
        <w:t xml:space="preserve">-запросов и технологию для взаимодействия с СУБД из программного кода – </w:t>
      </w:r>
      <w:r>
        <w:rPr>
          <w:rFonts w:eastAsia="Times New Roman"/>
          <w:bCs/>
          <w:color w:val="000000"/>
          <w:lang w:val="en-US"/>
        </w:rPr>
        <w:t>Entity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Framework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. </w:t>
      </w:r>
      <w:r>
        <w:rPr>
          <w:rFonts w:eastAsia="Times New Roman"/>
          <w:bCs/>
          <w:color w:val="000000"/>
        </w:rPr>
        <w:t>Выбранные технологии позволят без особого труда в дальнейшем разрабатывать новые клиентские приложения, например, для браузеров.</w:t>
      </w:r>
    </w:p>
    <w:p w14:paraId="277BF2E6" w14:textId="22C1899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44" w:name="_Toc41294063"/>
      <w:bookmarkStart w:id="45" w:name="_Toc43132756"/>
      <w:r w:rsidRPr="004C4CCB">
        <w:rPr>
          <w:rFonts w:eastAsia="Times New Roman"/>
          <w:bCs/>
          <w:color w:val="000000"/>
        </w:rPr>
        <w:t>1.3. Основные требования к системе</w:t>
      </w:r>
      <w:bookmarkEnd w:id="40"/>
      <w:bookmarkEnd w:id="41"/>
      <w:bookmarkEnd w:id="42"/>
      <w:bookmarkEnd w:id="43"/>
      <w:bookmarkEnd w:id="44"/>
      <w:bookmarkEnd w:id="45"/>
    </w:p>
    <w:p w14:paraId="592231F4" w14:textId="303D5228" w:rsidR="007D3AD3" w:rsidRPr="004C4CCB" w:rsidRDefault="007D3AD3" w:rsidP="007D3AD3">
      <w:pPr>
        <w:spacing w:before="100" w:beforeAutospacing="1" w:after="100" w:afterAutospacing="1" w:line="360" w:lineRule="auto"/>
        <w:ind w:firstLine="851"/>
        <w:contextualSpacing/>
        <w:jc w:val="both"/>
        <w:outlineLvl w:val="2"/>
        <w:rPr>
          <w:rFonts w:eastAsia="Times New Roman"/>
          <w:bCs/>
          <w:color w:val="000000"/>
        </w:rPr>
      </w:pPr>
      <w:bookmarkStart w:id="46" w:name="_Toc327411559"/>
      <w:bookmarkStart w:id="47" w:name="_Toc513162554"/>
      <w:bookmarkStart w:id="48" w:name="_Toc513164564"/>
      <w:bookmarkStart w:id="49" w:name="_Toc517006374"/>
      <w:bookmarkStart w:id="50" w:name="_Toc41294064"/>
      <w:bookmarkStart w:id="51" w:name="_Toc43132757"/>
      <w:r w:rsidRPr="004C4CCB">
        <w:rPr>
          <w:rFonts w:eastAsia="Times New Roman"/>
          <w:bCs/>
          <w:color w:val="000000"/>
        </w:rPr>
        <w:t xml:space="preserve">1.3.1. </w:t>
      </w:r>
      <w:bookmarkEnd w:id="46"/>
      <w:bookmarkEnd w:id="47"/>
      <w:bookmarkEnd w:id="48"/>
      <w:bookmarkEnd w:id="49"/>
      <w:r w:rsidRPr="004C4CCB">
        <w:rPr>
          <w:rFonts w:eastAsia="Times New Roman"/>
          <w:bCs/>
          <w:color w:val="000000"/>
        </w:rPr>
        <w:t>Основные цели создания системы и критерии эффективности ее функционирования</w:t>
      </w:r>
      <w:bookmarkEnd w:id="50"/>
      <w:bookmarkEnd w:id="51"/>
    </w:p>
    <w:p w14:paraId="796A7244" w14:textId="26AA4916" w:rsidR="00E91622" w:rsidRDefault="00E91622" w:rsidP="007D3AD3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Основные цели создания системы:</w:t>
      </w:r>
    </w:p>
    <w:p w14:paraId="6DC2945A" w14:textId="35A4C3D9" w:rsidR="00E91622" w:rsidRDefault="00E91622" w:rsidP="00E91622">
      <w:pPr>
        <w:pStyle w:val="a5"/>
        <w:numPr>
          <w:ilvl w:val="0"/>
          <w:numId w:val="27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ление важной в учебном процессе информации для преподавателей и студентов через мобильное приложение;</w:t>
      </w:r>
    </w:p>
    <w:p w14:paraId="5830C29A" w14:textId="3655FD6D" w:rsidR="00E91622" w:rsidRPr="00E91622" w:rsidRDefault="00E91622" w:rsidP="00E91622">
      <w:pPr>
        <w:pStyle w:val="a5"/>
        <w:numPr>
          <w:ilvl w:val="0"/>
          <w:numId w:val="27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возможность установки системы на инфраструктуре любого ВУЗа.</w:t>
      </w:r>
    </w:p>
    <w:p w14:paraId="1A41A1F4" w14:textId="7660F121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В связи с </w:t>
      </w:r>
      <w:r w:rsidR="00E91622">
        <w:rPr>
          <w:rFonts w:eastAsia="Calibri"/>
        </w:rPr>
        <w:t>вышеперечисленными целями</w:t>
      </w:r>
      <w:r w:rsidRPr="004C4CCB">
        <w:rPr>
          <w:rFonts w:eastAsia="Calibri"/>
        </w:rPr>
        <w:t xml:space="preserve"> требуется выполнять следующие требования: </w:t>
      </w:r>
    </w:p>
    <w:p w14:paraId="62EED306" w14:textId="71F2988E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серверная часть должна иметь возможность установки на</w:t>
      </w:r>
      <w:r w:rsidR="003F15A4">
        <w:rPr>
          <w:sz w:val="24"/>
          <w:szCs w:val="24"/>
        </w:rPr>
        <w:t xml:space="preserve"> все популярные</w:t>
      </w:r>
      <w:r w:rsidRPr="004C4CCB">
        <w:rPr>
          <w:sz w:val="24"/>
          <w:szCs w:val="24"/>
        </w:rPr>
        <w:t xml:space="preserve"> </w:t>
      </w:r>
      <w:r w:rsidR="003F15A4">
        <w:rPr>
          <w:sz w:val="24"/>
          <w:szCs w:val="24"/>
        </w:rPr>
        <w:t>ОС</w:t>
      </w:r>
      <w:r w:rsidRPr="004C4CCB">
        <w:rPr>
          <w:sz w:val="24"/>
          <w:szCs w:val="24"/>
        </w:rPr>
        <w:t>;</w:t>
      </w:r>
    </w:p>
    <w:p w14:paraId="7F226EA8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приложение должно иметь раздельный функционал для студента и преподавателя;</w:t>
      </w:r>
    </w:p>
    <w:p w14:paraId="66FC2F4C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 xml:space="preserve">доступ к информации должен быть осуществлен через разрабатываемое </w:t>
      </w:r>
      <w:r w:rsidRPr="004C4CCB">
        <w:rPr>
          <w:sz w:val="24"/>
          <w:szCs w:val="24"/>
          <w:lang w:val="en-US"/>
        </w:rPr>
        <w:t>API</w:t>
      </w:r>
      <w:r w:rsidRPr="004C4CCB">
        <w:rPr>
          <w:sz w:val="24"/>
          <w:szCs w:val="24"/>
        </w:rPr>
        <w:t>;</w:t>
      </w:r>
    </w:p>
    <w:p w14:paraId="73AF51A5" w14:textId="02D37E85" w:rsidR="007D3AD3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должна иметься возможность переноса в базу данных системы необходимых данных университета, с соблюдением требований информационной безопасности;</w:t>
      </w:r>
    </w:p>
    <w:p w14:paraId="06A95C68" w14:textId="5A743C27" w:rsidR="003F15A4" w:rsidRDefault="003F15A4" w:rsidP="007D3AD3">
      <w:pPr>
        <w:pStyle w:val="a"/>
        <w:rPr>
          <w:sz w:val="24"/>
          <w:szCs w:val="24"/>
        </w:rPr>
      </w:pPr>
      <w:r>
        <w:rPr>
          <w:sz w:val="24"/>
          <w:szCs w:val="24"/>
        </w:rPr>
        <w:t>архитектура системы должна быть построена таким образом, функционал системы можно было без труда увеличивать.</w:t>
      </w:r>
    </w:p>
    <w:p w14:paraId="069BCB16" w14:textId="21CACE5B" w:rsidR="003F15A4" w:rsidRDefault="003F15A4" w:rsidP="003F15A4">
      <w:pPr>
        <w:pStyle w:val="a"/>
        <w:numPr>
          <w:ilvl w:val="0"/>
          <w:numId w:val="0"/>
        </w:numPr>
        <w:ind w:left="851"/>
        <w:rPr>
          <w:sz w:val="24"/>
          <w:szCs w:val="24"/>
        </w:rPr>
      </w:pPr>
    </w:p>
    <w:p w14:paraId="7C5B37D8" w14:textId="77777777" w:rsidR="003F15A4" w:rsidRPr="004C4CCB" w:rsidRDefault="003F15A4" w:rsidP="003F15A4">
      <w:pPr>
        <w:pStyle w:val="a"/>
        <w:numPr>
          <w:ilvl w:val="0"/>
          <w:numId w:val="0"/>
        </w:numPr>
        <w:ind w:left="851"/>
        <w:rPr>
          <w:sz w:val="24"/>
          <w:szCs w:val="24"/>
        </w:rPr>
      </w:pPr>
    </w:p>
    <w:p w14:paraId="770768D4" w14:textId="60EFFB10" w:rsidR="007D3AD3" w:rsidRPr="004C4CCB" w:rsidRDefault="000452FE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52" w:name="_Toc327411560"/>
      <w:bookmarkStart w:id="53" w:name="_Toc513162555"/>
      <w:bookmarkStart w:id="54" w:name="_Toc513164565"/>
      <w:bookmarkStart w:id="55" w:name="_Toc517006375"/>
      <w:bookmarkStart w:id="56" w:name="_Toc41294065"/>
      <w:bookmarkStart w:id="57" w:name="_Toc43132758"/>
      <w:r w:rsidRPr="004C4CCB">
        <w:rPr>
          <w:rFonts w:eastAsia="Times New Roman"/>
          <w:bCs/>
          <w:color w:val="000000"/>
        </w:rPr>
        <w:lastRenderedPageBreak/>
        <w:t>1.</w:t>
      </w:r>
      <w:r w:rsidR="007D3AD3" w:rsidRPr="004C4CCB">
        <w:rPr>
          <w:rFonts w:eastAsia="Times New Roman"/>
          <w:bCs/>
          <w:color w:val="000000"/>
        </w:rPr>
        <w:t>3.2. Функциональное назначение системы</w:t>
      </w:r>
      <w:bookmarkEnd w:id="52"/>
      <w:bookmarkEnd w:id="53"/>
      <w:bookmarkEnd w:id="54"/>
      <w:bookmarkEnd w:id="55"/>
      <w:bookmarkEnd w:id="56"/>
      <w:bookmarkEnd w:id="57"/>
    </w:p>
    <w:p w14:paraId="119BB072" w14:textId="77777777" w:rsidR="00194BA2" w:rsidRDefault="00194BA2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На данный момент система предоставит для пользователей данные, описанные ниже.</w:t>
      </w:r>
    </w:p>
    <w:p w14:paraId="1CCCCF12" w14:textId="77777777" w:rsidR="00194BA2" w:rsidRDefault="00194BA2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Приложение для студентов:</w:t>
      </w:r>
    </w:p>
    <w:p w14:paraId="7830AE37" w14:textId="77777777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расписание занятий группы студента;</w:t>
      </w:r>
    </w:p>
    <w:p w14:paraId="7E987B86" w14:textId="383492EA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список изучаемых предметов;</w:t>
      </w:r>
    </w:p>
    <w:p w14:paraId="53F4E051" w14:textId="18915511" w:rsidR="003F15A4" w:rsidRDefault="003F15A4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информация об изучаемом предмете;</w:t>
      </w:r>
    </w:p>
    <w:p w14:paraId="3AC7B426" w14:textId="1A7933FC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нумерованный список студентов группы;</w:t>
      </w:r>
    </w:p>
    <w:p w14:paraId="36CC16FA" w14:textId="24DFDDDF" w:rsidR="003F15A4" w:rsidRDefault="003F15A4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офиль студента группы;</w:t>
      </w:r>
    </w:p>
    <w:p w14:paraId="1A56E202" w14:textId="77777777" w:rsidR="00194BA2" w:rsidRPr="00052AC8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bookmarkStart w:id="58" w:name="_Hlk43299844"/>
      <w:r>
        <w:rPr>
          <w:rFonts w:eastAsia="Calibri"/>
        </w:rPr>
        <w:t>новости ВУЗа;</w:t>
      </w:r>
    </w:p>
    <w:bookmarkEnd w:id="58"/>
    <w:p w14:paraId="12293627" w14:textId="54586608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личный профиль с возможностью редактирования контактной информации.</w:t>
      </w:r>
    </w:p>
    <w:p w14:paraId="5E4F21F0" w14:textId="247C71D1" w:rsidR="001374CE" w:rsidRPr="001374CE" w:rsidRDefault="001374CE" w:rsidP="001374CE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Диаграмма вариантов использования приложения для студентов представлена на рисунке 1.1. </w:t>
      </w:r>
    </w:p>
    <w:p w14:paraId="6CC4BA2A" w14:textId="78D3F466" w:rsidR="001374CE" w:rsidRDefault="001374CE" w:rsidP="001374CE">
      <w:pPr>
        <w:pStyle w:val="a5"/>
        <w:spacing w:after="0" w:line="360" w:lineRule="auto"/>
        <w:ind w:left="0"/>
      </w:pPr>
      <w:r>
        <w:object w:dxaOrig="9736" w:dyaOrig="9061" w14:anchorId="671A08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30.5pt;height:399.75pt" o:ole="">
            <v:imagedata r:id="rId7" o:title=""/>
          </v:shape>
          <o:OLEObject Type="Embed" ProgID="Visio.Drawing.15" ShapeID="_x0000_i1054" DrawAspect="Content" ObjectID="_1653941329" r:id="rId8"/>
        </w:object>
      </w:r>
    </w:p>
    <w:p w14:paraId="2DB7501E" w14:textId="59B72B88" w:rsidR="001374CE" w:rsidRDefault="001374CE" w:rsidP="001374CE">
      <w:pPr>
        <w:pStyle w:val="a5"/>
        <w:ind w:left="0"/>
        <w:jc w:val="center"/>
      </w:pPr>
      <w:r w:rsidRPr="004C4CCB">
        <w:t>Рис. 1.</w:t>
      </w:r>
      <w:r>
        <w:t>1</w:t>
      </w:r>
      <w:r w:rsidRPr="004C4CCB">
        <w:t>. Диаграмма вариантов использования (студент)</w:t>
      </w:r>
    </w:p>
    <w:p w14:paraId="630DF811" w14:textId="77777777" w:rsidR="001374CE" w:rsidRPr="001374CE" w:rsidRDefault="001374CE" w:rsidP="001374CE">
      <w:pPr>
        <w:pStyle w:val="a5"/>
        <w:ind w:left="0"/>
        <w:jc w:val="center"/>
      </w:pPr>
    </w:p>
    <w:p w14:paraId="520F3E53" w14:textId="77777777" w:rsidR="00194BA2" w:rsidRDefault="00194BA2" w:rsidP="00194BA2">
      <w:pPr>
        <w:pStyle w:val="a5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lastRenderedPageBreak/>
        <w:t>Приложение преподавателя:</w:t>
      </w:r>
    </w:p>
    <w:p w14:paraId="2DD6CCEC" w14:textId="77777777" w:rsidR="00194BA2" w:rsidRDefault="00194BA2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расписание занятий преподавателя;</w:t>
      </w:r>
    </w:p>
    <w:p w14:paraId="24803A40" w14:textId="46F5158B" w:rsidR="00194BA2" w:rsidRDefault="00194BA2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писок обучаемых групп студентов;</w:t>
      </w:r>
    </w:p>
    <w:p w14:paraId="4348624B" w14:textId="4730391F" w:rsidR="003F15A4" w:rsidRDefault="003F15A4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профиль обучаемого студента;</w:t>
      </w:r>
    </w:p>
    <w:p w14:paraId="66476BC9" w14:textId="3B4F6E88" w:rsidR="00194BA2" w:rsidRDefault="00194BA2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писок предметов, преподаваемых в группах;</w:t>
      </w:r>
    </w:p>
    <w:p w14:paraId="71502BEC" w14:textId="0F4E3933" w:rsidR="003F15A4" w:rsidRDefault="003F15A4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информация о преподаваемом предмете;</w:t>
      </w:r>
    </w:p>
    <w:p w14:paraId="5CFEE33F" w14:textId="77777777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новости ВУЗа;</w:t>
      </w:r>
    </w:p>
    <w:p w14:paraId="3960D0F0" w14:textId="71658C11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личный профиль с возможностью редактирования контактной информации.</w:t>
      </w:r>
    </w:p>
    <w:p w14:paraId="5FBB4CF4" w14:textId="2BD01C3B" w:rsidR="00D02E7F" w:rsidRDefault="00D02E7F" w:rsidP="00D02E7F">
      <w:pPr>
        <w:pStyle w:val="a5"/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Диаграммы вариантов использования</w:t>
      </w:r>
      <w:r w:rsidR="001374CE">
        <w:rPr>
          <w:rFonts w:eastAsia="Calibri"/>
        </w:rPr>
        <w:t xml:space="preserve"> приложения</w:t>
      </w:r>
      <w:r>
        <w:rPr>
          <w:rFonts w:eastAsia="Calibri"/>
        </w:rPr>
        <w:t xml:space="preserve"> для</w:t>
      </w:r>
      <w:r w:rsidR="001374CE">
        <w:rPr>
          <w:rFonts w:eastAsia="Calibri"/>
        </w:rPr>
        <w:t xml:space="preserve"> </w:t>
      </w:r>
      <w:r>
        <w:rPr>
          <w:rFonts w:eastAsia="Calibri"/>
        </w:rPr>
        <w:t>преподавателей представлен</w:t>
      </w:r>
      <w:r w:rsidR="001374CE">
        <w:rPr>
          <w:rFonts w:eastAsia="Calibri"/>
        </w:rPr>
        <w:t>а</w:t>
      </w:r>
      <w:r>
        <w:rPr>
          <w:rFonts w:eastAsia="Calibri"/>
        </w:rPr>
        <w:t xml:space="preserve"> на рисунк</w:t>
      </w:r>
      <w:r w:rsidR="001374CE">
        <w:rPr>
          <w:rFonts w:eastAsia="Calibri"/>
        </w:rPr>
        <w:t>е</w:t>
      </w:r>
      <w:r>
        <w:rPr>
          <w:rFonts w:eastAsia="Calibri"/>
        </w:rPr>
        <w:t xml:space="preserve"> 1.2.</w:t>
      </w:r>
    </w:p>
    <w:p w14:paraId="61B76071" w14:textId="4C1228A2" w:rsidR="00D02E7F" w:rsidRDefault="00BD7EC4" w:rsidP="001374CE">
      <w:pPr>
        <w:pStyle w:val="a5"/>
        <w:spacing w:after="0" w:line="360" w:lineRule="auto"/>
        <w:ind w:left="0"/>
        <w:jc w:val="center"/>
      </w:pPr>
      <w:r>
        <w:object w:dxaOrig="9736" w:dyaOrig="10426" w14:anchorId="6E457986">
          <v:shape id="_x0000_i1038" type="#_x0000_t75" style="width:423.75pt;height:453pt" o:ole="">
            <v:imagedata r:id="rId9" o:title=""/>
          </v:shape>
          <o:OLEObject Type="Embed" ProgID="Visio.Drawing.15" ShapeID="_x0000_i1038" DrawAspect="Content" ObjectID="_1653941330" r:id="rId10"/>
        </w:object>
      </w:r>
    </w:p>
    <w:p w14:paraId="3B5494EE" w14:textId="5A0964BA" w:rsidR="001374CE" w:rsidRPr="001374CE" w:rsidRDefault="001374CE" w:rsidP="001374CE">
      <w:pPr>
        <w:pStyle w:val="a5"/>
        <w:spacing w:after="0" w:line="360" w:lineRule="auto"/>
        <w:ind w:left="0"/>
        <w:jc w:val="center"/>
      </w:pPr>
      <w:r>
        <w:rPr>
          <w:rFonts w:eastAsia="Calibri"/>
        </w:rPr>
        <w:t xml:space="preserve">Рис. 1.2. </w:t>
      </w:r>
      <w:r w:rsidRPr="004C4CCB">
        <w:t>Диаграмма вариантов использования (преподаватель)</w:t>
      </w:r>
    </w:p>
    <w:p w14:paraId="1A9CE0DE" w14:textId="37771902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59" w:name="_Toc327411561"/>
      <w:bookmarkStart w:id="60" w:name="_Toc513162556"/>
      <w:bookmarkStart w:id="61" w:name="_Toc513164566"/>
      <w:bookmarkStart w:id="62" w:name="_Toc517006376"/>
      <w:bookmarkStart w:id="63" w:name="_Toc41294066"/>
      <w:bookmarkStart w:id="64" w:name="_Toc43132759"/>
      <w:r w:rsidRPr="004C4CCB">
        <w:rPr>
          <w:rFonts w:eastAsia="Times New Roman"/>
          <w:bCs/>
          <w:color w:val="000000"/>
        </w:rPr>
        <w:lastRenderedPageBreak/>
        <w:t>1.</w:t>
      </w:r>
      <w:r w:rsidR="007D3AD3" w:rsidRPr="004C4CCB">
        <w:rPr>
          <w:rFonts w:eastAsia="Times New Roman"/>
          <w:bCs/>
          <w:color w:val="000000"/>
        </w:rPr>
        <w:t>3.3. Особенности системы, условия эксплуатации, определяющие основные требования к системе</w:t>
      </w:r>
      <w:bookmarkEnd w:id="59"/>
      <w:bookmarkEnd w:id="60"/>
      <w:bookmarkEnd w:id="61"/>
      <w:bookmarkEnd w:id="62"/>
      <w:bookmarkEnd w:id="63"/>
      <w:bookmarkEnd w:id="64"/>
    </w:p>
    <w:p w14:paraId="509DFB58" w14:textId="32B46919" w:rsidR="009A0AF4" w:rsidRDefault="009A0AF4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Серверная часть системы будет устанавливаться на инфраструктуре учебного заведения. Способы установки разные в зависимости от операционной системы, поэтому данный вопрос необходимо будет обсуждать дополнительно с каждым ВУЗом-клиентом.</w:t>
      </w:r>
      <w:r w:rsidR="001374CE">
        <w:rPr>
          <w:rFonts w:eastAsia="Calibri"/>
        </w:rPr>
        <w:t xml:space="preserve"> В зависимости от потенциального количества пользователей системы в одном ВУЗе </w:t>
      </w:r>
      <w:r w:rsidR="00BD7EC4">
        <w:rPr>
          <w:rFonts w:eastAsia="Calibri"/>
        </w:rPr>
        <w:t>– будут рассчитываться требуемые вычислительные мощности для сервера.</w:t>
      </w:r>
    </w:p>
    <w:p w14:paraId="23519E9C" w14:textId="6F46A290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65" w:name="_Toc327411562"/>
      <w:bookmarkStart w:id="66" w:name="_Toc513162557"/>
      <w:bookmarkStart w:id="67" w:name="_Toc513164567"/>
      <w:bookmarkStart w:id="68" w:name="_Toc517006377"/>
      <w:bookmarkStart w:id="69" w:name="_Toc41294067"/>
      <w:bookmarkStart w:id="70" w:name="_Toc43132760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4. Требования к функциональной структуре системы</w:t>
      </w:r>
      <w:bookmarkEnd w:id="65"/>
      <w:bookmarkEnd w:id="66"/>
      <w:bookmarkEnd w:id="67"/>
      <w:bookmarkEnd w:id="68"/>
      <w:bookmarkEnd w:id="69"/>
      <w:bookmarkEnd w:id="70"/>
    </w:p>
    <w:p w14:paraId="741F009E" w14:textId="38C5D7E6" w:rsidR="00BD7EC4" w:rsidRDefault="00BD7EC4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 xml:space="preserve">Структурная схема системы представлена на рисунке 1.3. </w:t>
      </w:r>
      <w:r w:rsidR="006D3A4D">
        <w:rPr>
          <w:rFonts w:eastAsia="Calibri"/>
        </w:rPr>
        <w:t>Разделение частей между разработчиками выделено соответствующим цветом.</w:t>
      </w:r>
    </w:p>
    <w:p w14:paraId="5121C13A" w14:textId="77777777" w:rsidR="00BD7EC4" w:rsidRDefault="00BD7EC4" w:rsidP="00BD7EC4">
      <w:r w:rsidRPr="004C4CCB">
        <w:rPr>
          <w:noProof/>
        </w:rPr>
        <w:drawing>
          <wp:anchor distT="0" distB="0" distL="114300" distR="114300" simplePos="0" relativeHeight="251659264" behindDoc="0" locked="0" layoutInCell="1" allowOverlap="1" wp14:anchorId="7494F370" wp14:editId="114C1344">
            <wp:simplePos x="0" y="0"/>
            <wp:positionH relativeFrom="margin">
              <wp:align>right</wp:align>
            </wp:positionH>
            <wp:positionV relativeFrom="paragraph">
              <wp:posOffset>156210</wp:posOffset>
            </wp:positionV>
            <wp:extent cx="1762125" cy="624222"/>
            <wp:effectExtent l="0" t="0" r="0" b="444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6242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6FEAAE9" w14:textId="77777777" w:rsidR="00BD7EC4" w:rsidRPr="004C4CCB" w:rsidRDefault="00BD7EC4" w:rsidP="00BD7EC4">
      <w:r w:rsidRPr="00BD7EC4">
        <w:drawing>
          <wp:inline distT="0" distB="0" distL="0" distR="0" wp14:anchorId="2E8BC9AF" wp14:editId="43C4F7F8">
            <wp:extent cx="5940425" cy="409384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F6225" w14:textId="5297DF71" w:rsidR="00BD7EC4" w:rsidRPr="004C4CCB" w:rsidRDefault="00BD7EC4" w:rsidP="00BD7EC4">
      <w:pPr>
        <w:jc w:val="center"/>
      </w:pPr>
      <w:r w:rsidRPr="004C4CCB">
        <w:t>Рис. 1.</w:t>
      </w:r>
      <w:r>
        <w:t>3</w:t>
      </w:r>
      <w:r w:rsidRPr="004C4CCB">
        <w:t>. Структурная схема</w:t>
      </w:r>
    </w:p>
    <w:p w14:paraId="5C5D6BD4" w14:textId="77777777" w:rsidR="00BD7EC4" w:rsidRDefault="00BD7EC4" w:rsidP="00BD7EC4">
      <w:pPr>
        <w:spacing w:after="0" w:line="360" w:lineRule="auto"/>
        <w:contextualSpacing/>
        <w:jc w:val="both"/>
        <w:rPr>
          <w:rFonts w:eastAsia="Calibri"/>
        </w:rPr>
      </w:pPr>
    </w:p>
    <w:p w14:paraId="0DFB8983" w14:textId="66417D09" w:rsidR="006D3A4D" w:rsidRDefault="006D3A4D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Часть системы, разрабатываемая в данной работе</w:t>
      </w:r>
      <w:r w:rsidR="00336344">
        <w:rPr>
          <w:rFonts w:eastAsia="Calibri"/>
        </w:rPr>
        <w:t>,</w:t>
      </w:r>
      <w:r>
        <w:rPr>
          <w:rFonts w:eastAsia="Calibri"/>
        </w:rPr>
        <w:t xml:space="preserve"> состоит из 3 частей:</w:t>
      </w:r>
    </w:p>
    <w:p w14:paraId="761E3037" w14:textId="3ABF9DA0" w:rsidR="006D3A4D" w:rsidRDefault="006D3A4D" w:rsidP="006D3A4D">
      <w:pPr>
        <w:pStyle w:val="a5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база данных. Хранилище всех данных системы, развернутое на сервере ВУЗа;</w:t>
      </w:r>
    </w:p>
    <w:p w14:paraId="640EE428" w14:textId="10101769" w:rsidR="006D3A4D" w:rsidRDefault="006D3A4D" w:rsidP="006D3A4D">
      <w:pPr>
        <w:pStyle w:val="a5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lastRenderedPageBreak/>
        <w:t>сервис авторизации. Сервис, отвечающий за предоставление доступа для пользователей;</w:t>
      </w:r>
    </w:p>
    <w:p w14:paraId="6E8F71DD" w14:textId="7966ACAA" w:rsidR="006D3A4D" w:rsidRDefault="006D3A4D" w:rsidP="006D3A4D">
      <w:pPr>
        <w:pStyle w:val="a5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ервис ресурсов. Сервис, отвечающий за обеспечение взаимодействия мобильного приложения и базы данных.</w:t>
      </w:r>
    </w:p>
    <w:p w14:paraId="72FAF343" w14:textId="12927079" w:rsidR="00336344" w:rsidRDefault="00336344" w:rsidP="00336344">
      <w:pPr>
        <w:pStyle w:val="a5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Сервис авторизации состоит из следующих модулей:</w:t>
      </w:r>
    </w:p>
    <w:p w14:paraId="16F17B8C" w14:textId="042E804C" w:rsidR="00336344" w:rsidRDefault="00336344" w:rsidP="00336344">
      <w:pPr>
        <w:pStyle w:val="a5"/>
        <w:numPr>
          <w:ilvl w:val="0"/>
          <w:numId w:val="29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модуль регистрации пользователей. Модуль получает данные регистрируемых пользователей и с соблюдением правил информационной безопасности сохраняет их в БД;</w:t>
      </w:r>
    </w:p>
    <w:p w14:paraId="06FC8901" w14:textId="144C7242" w:rsidR="00336344" w:rsidRDefault="00336344" w:rsidP="00336344">
      <w:pPr>
        <w:pStyle w:val="a5"/>
        <w:numPr>
          <w:ilvl w:val="0"/>
          <w:numId w:val="29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модуль авторизации. Модуль идентифицирует пользователей и предоставляет им доступ к ресурсам системы.</w:t>
      </w:r>
    </w:p>
    <w:p w14:paraId="53C8008D" w14:textId="2DC8C3B5" w:rsidR="00336344" w:rsidRDefault="00336344" w:rsidP="00336344">
      <w:pPr>
        <w:pStyle w:val="a5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Сервис ресурсов состоит из следующих модулей:</w:t>
      </w:r>
    </w:p>
    <w:p w14:paraId="0A08CB80" w14:textId="3715F988" w:rsidR="00336344" w:rsidRDefault="00336344" w:rsidP="00336344">
      <w:pPr>
        <w:pStyle w:val="a5"/>
        <w:numPr>
          <w:ilvl w:val="0"/>
          <w:numId w:val="30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 xml:space="preserve">модуль </w:t>
      </w:r>
      <w:r>
        <w:rPr>
          <w:rFonts w:eastAsia="Calibri"/>
          <w:lang w:val="en-US"/>
        </w:rPr>
        <w:t>API</w:t>
      </w:r>
      <w:r w:rsidRPr="000503B3">
        <w:rPr>
          <w:rFonts w:eastAsia="Calibri"/>
        </w:rPr>
        <w:t xml:space="preserve"> </w:t>
      </w:r>
      <w:r w:rsidR="000503B3">
        <w:rPr>
          <w:rFonts w:eastAsia="Calibri"/>
        </w:rPr>
        <w:t>для приложения преподавателей. Модуль предоставляет данные, предназначенные для преподавательского приложения;</w:t>
      </w:r>
    </w:p>
    <w:p w14:paraId="721F3074" w14:textId="2E12DD02" w:rsidR="000503B3" w:rsidRPr="006D3A4D" w:rsidRDefault="000503B3" w:rsidP="00336344">
      <w:pPr>
        <w:pStyle w:val="a5"/>
        <w:numPr>
          <w:ilvl w:val="0"/>
          <w:numId w:val="30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 xml:space="preserve">модуль </w:t>
      </w:r>
      <w:r>
        <w:rPr>
          <w:rFonts w:eastAsia="Calibri"/>
          <w:lang w:val="en-US"/>
        </w:rPr>
        <w:t>API</w:t>
      </w:r>
      <w:r w:rsidRPr="000503B3">
        <w:rPr>
          <w:rFonts w:eastAsia="Calibri"/>
        </w:rPr>
        <w:t xml:space="preserve"> </w:t>
      </w:r>
      <w:r>
        <w:rPr>
          <w:rFonts w:eastAsia="Calibri"/>
        </w:rPr>
        <w:t>для приложения студента. Модуль предоставляет данные, предназначенные для студенческого приложения.</w:t>
      </w:r>
    </w:p>
    <w:p w14:paraId="43C6F5CB" w14:textId="7AE58DA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71" w:name="_Toc327411563"/>
      <w:bookmarkStart w:id="72" w:name="_Toc513162558"/>
      <w:bookmarkStart w:id="73" w:name="_Toc513164568"/>
      <w:bookmarkStart w:id="74" w:name="_Toc517006378"/>
      <w:bookmarkStart w:id="75" w:name="_Toc41294068"/>
      <w:bookmarkStart w:id="76" w:name="_Toc43132761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5. Типовые проектные решения и (или) пакеты прикладных программ, применяемых в системе</w:t>
      </w:r>
      <w:bookmarkEnd w:id="71"/>
      <w:bookmarkEnd w:id="72"/>
      <w:bookmarkEnd w:id="73"/>
      <w:bookmarkEnd w:id="74"/>
      <w:bookmarkEnd w:id="75"/>
      <w:bookmarkEnd w:id="76"/>
    </w:p>
    <w:p w14:paraId="3D597ADC" w14:textId="0FA3A89F" w:rsidR="000503B3" w:rsidRDefault="000503B3" w:rsidP="000412DF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Calibri"/>
        </w:rPr>
        <w:t xml:space="preserve">Для разработки сервиса авторизации и сервиса ресурсов используется </w:t>
      </w:r>
      <w:r w:rsidRPr="004C4CCB">
        <w:rPr>
          <w:rFonts w:eastAsia="Times New Roman"/>
          <w:bCs/>
          <w:color w:val="000000"/>
        </w:rPr>
        <w:t>платформа разработки общего назначения с открытым кодом .</w:t>
      </w:r>
      <w:r w:rsidRPr="004C4CCB">
        <w:rPr>
          <w:rFonts w:eastAsia="Times New Roman"/>
          <w:bCs/>
          <w:color w:val="000000"/>
          <w:lang w:val="en-US"/>
        </w:rPr>
        <w:t>NET</w:t>
      </w:r>
      <w:r w:rsidRPr="004C4CCB">
        <w:rPr>
          <w:rFonts w:eastAsia="Times New Roman"/>
          <w:bCs/>
          <w:color w:val="000000"/>
        </w:rPr>
        <w:t xml:space="preserve"> </w:t>
      </w:r>
      <w:r w:rsidRPr="004C4CCB">
        <w:rPr>
          <w:rFonts w:eastAsia="Times New Roman"/>
          <w:bCs/>
          <w:color w:val="000000"/>
          <w:lang w:val="en-US"/>
        </w:rPr>
        <w:t>Core</w:t>
      </w:r>
      <w:r w:rsidRPr="004C4CCB">
        <w:rPr>
          <w:rFonts w:eastAsia="Times New Roman"/>
          <w:bCs/>
          <w:color w:val="000000"/>
        </w:rPr>
        <w:t xml:space="preserve"> и язык программирования </w:t>
      </w:r>
      <w:r w:rsidRPr="004C4CCB">
        <w:rPr>
          <w:rFonts w:eastAsia="Times New Roman"/>
          <w:bCs/>
          <w:color w:val="000000"/>
          <w:lang w:val="en-US"/>
        </w:rPr>
        <w:t>C</w:t>
      </w:r>
      <w:r w:rsidRPr="004C4CCB">
        <w:rPr>
          <w:rFonts w:eastAsia="Times New Roman"/>
          <w:bCs/>
          <w:color w:val="000000"/>
        </w:rPr>
        <w:t>#</w:t>
      </w:r>
      <w:r>
        <w:rPr>
          <w:rFonts w:eastAsia="Times New Roman"/>
          <w:bCs/>
          <w:color w:val="000000"/>
        </w:rPr>
        <w:t xml:space="preserve">, как удобное кроссплатформенное решение. Для базы данных используется СУБД </w:t>
      </w:r>
      <w:r>
        <w:rPr>
          <w:rFonts w:eastAsia="Times New Roman"/>
          <w:bCs/>
          <w:color w:val="000000"/>
          <w:lang w:val="en-US"/>
        </w:rPr>
        <w:t>PostgreSQL</w:t>
      </w:r>
      <w:r>
        <w:rPr>
          <w:rFonts w:eastAsia="Times New Roman"/>
          <w:bCs/>
          <w:color w:val="000000"/>
        </w:rPr>
        <w:t>.</w:t>
      </w:r>
    </w:p>
    <w:p w14:paraId="49566F81" w14:textId="50F55963" w:rsidR="007D3AD3" w:rsidRPr="00974AF7" w:rsidRDefault="00974AF7" w:rsidP="00974AF7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Times New Roman"/>
          <w:bCs/>
          <w:color w:val="000000"/>
        </w:rPr>
        <w:t xml:space="preserve">Применяемые средства разработки: среда разработки </w:t>
      </w:r>
      <w:r w:rsidRPr="00974AF7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 xml:space="preserve">– </w:t>
      </w:r>
      <w:r>
        <w:rPr>
          <w:rFonts w:eastAsia="Times New Roman"/>
          <w:bCs/>
          <w:color w:val="000000"/>
          <w:lang w:val="en-US"/>
        </w:rPr>
        <w:t>Visua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Studio</w:t>
      </w:r>
      <w:r w:rsidRPr="00974AF7">
        <w:rPr>
          <w:rFonts w:eastAsia="Times New Roman"/>
          <w:bCs/>
          <w:color w:val="000000"/>
        </w:rPr>
        <w:t xml:space="preserve"> 2019, </w:t>
      </w:r>
      <w:r>
        <w:rPr>
          <w:rFonts w:eastAsia="Times New Roman"/>
          <w:bCs/>
          <w:color w:val="000000"/>
        </w:rPr>
        <w:t xml:space="preserve">среда разработки СУБД </w:t>
      </w:r>
      <w:r>
        <w:rPr>
          <w:rFonts w:eastAsia="Times New Roman"/>
          <w:bCs/>
          <w:color w:val="000000"/>
          <w:lang w:val="en-US"/>
        </w:rPr>
        <w:t>PostgreSQ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>–</w:t>
      </w:r>
      <w:r w:rsidRPr="00974AF7">
        <w:rPr>
          <w:rFonts w:eastAsia="Times New Roman"/>
          <w:bCs/>
          <w:color w:val="000000"/>
        </w:rPr>
        <w:t xml:space="preserve"> </w:t>
      </w:r>
      <w:proofErr w:type="spellStart"/>
      <w:r>
        <w:rPr>
          <w:rFonts w:eastAsia="Times New Roman"/>
          <w:bCs/>
          <w:color w:val="000000"/>
          <w:lang w:val="en-US"/>
        </w:rPr>
        <w:t>dbForge</w:t>
      </w:r>
      <w:proofErr w:type="spellEnd"/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for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PostgreSQ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Express</w:t>
      </w:r>
      <w:r w:rsidRPr="00974AF7">
        <w:rPr>
          <w:rFonts w:eastAsia="Times New Roman"/>
          <w:bCs/>
          <w:color w:val="000000"/>
        </w:rPr>
        <w:t>.</w:t>
      </w:r>
      <w:bookmarkStart w:id="77" w:name="_Toc327411564"/>
      <w:bookmarkStart w:id="78" w:name="_Toc513162559"/>
      <w:bookmarkStart w:id="79" w:name="_Toc513164569"/>
      <w:bookmarkStart w:id="80" w:name="_Toc517006379"/>
    </w:p>
    <w:p w14:paraId="140076B1" w14:textId="2190F177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1" w:name="_Toc41294069"/>
      <w:bookmarkStart w:id="82" w:name="_Toc43132762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6. Требования к техническому обеспечению</w:t>
      </w:r>
      <w:bookmarkEnd w:id="77"/>
      <w:bookmarkEnd w:id="78"/>
      <w:bookmarkEnd w:id="79"/>
      <w:bookmarkEnd w:id="80"/>
      <w:bookmarkEnd w:id="81"/>
      <w:bookmarkEnd w:id="82"/>
    </w:p>
    <w:p w14:paraId="120E5676" w14:textId="27005F9C" w:rsidR="007D3AD3" w:rsidRPr="004C4CCB" w:rsidRDefault="00974AF7" w:rsidP="000412DF">
      <w:pPr>
        <w:tabs>
          <w:tab w:val="left" w:pos="0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bookmarkStart w:id="83" w:name="_Toc327411566"/>
      <w:bookmarkStart w:id="84" w:name="_Toc513162561"/>
      <w:bookmarkStart w:id="85" w:name="_Toc513164571"/>
      <w:bookmarkStart w:id="86" w:name="_Toc517006380"/>
      <w:r>
        <w:rPr>
          <w:rFonts w:eastAsia="Calibri"/>
        </w:rPr>
        <w:t>Минимальные т</w:t>
      </w:r>
      <w:r w:rsidR="007D3AD3" w:rsidRPr="004C4CCB">
        <w:rPr>
          <w:rFonts w:eastAsia="Calibri"/>
        </w:rPr>
        <w:t xml:space="preserve">ребования к техническому обеспечению сервера: </w:t>
      </w:r>
    </w:p>
    <w:p w14:paraId="4B17B326" w14:textId="1DB18816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процессор: </w:t>
      </w:r>
      <w:r w:rsidR="00974AF7">
        <w:rPr>
          <w:rFonts w:eastAsia="Calibri"/>
          <w:lang w:val="en-US"/>
        </w:rPr>
        <w:t xml:space="preserve">Intel </w:t>
      </w:r>
      <w:r w:rsidRPr="004C4CCB">
        <w:rPr>
          <w:rFonts w:eastAsia="Calibri"/>
          <w:lang w:val="en-US"/>
        </w:rPr>
        <w:t>Pentium</w:t>
      </w:r>
      <w:r w:rsidRPr="004C4CCB">
        <w:rPr>
          <w:rFonts w:eastAsia="Calibri"/>
        </w:rPr>
        <w:t xml:space="preserve"> 4, 2 ГГц;</w:t>
      </w:r>
    </w:p>
    <w:p w14:paraId="6740A12D" w14:textId="77777777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змер оперативной памяти: 1 Гб;</w:t>
      </w:r>
    </w:p>
    <w:p w14:paraId="35743C86" w14:textId="0F59428A" w:rsidR="007D3AD3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объем жесткого диска: </w:t>
      </w:r>
      <w:r w:rsidR="00974AF7">
        <w:rPr>
          <w:rFonts w:eastAsia="Calibri"/>
        </w:rPr>
        <w:t>1 Гб</w:t>
      </w:r>
      <w:r w:rsidRPr="004C4CCB">
        <w:rPr>
          <w:rFonts w:eastAsia="Calibri"/>
        </w:rPr>
        <w:t>.</w:t>
      </w:r>
    </w:p>
    <w:p w14:paraId="6E5A72E9" w14:textId="51F70209" w:rsidR="00974AF7" w:rsidRDefault="00974AF7" w:rsidP="00974AF7">
      <w:pPr>
        <w:tabs>
          <w:tab w:val="left" w:pos="0"/>
        </w:tabs>
        <w:spacing w:after="0" w:line="360" w:lineRule="auto"/>
        <w:jc w:val="both"/>
        <w:rPr>
          <w:rFonts w:eastAsia="Calibri"/>
        </w:rPr>
      </w:pPr>
    </w:p>
    <w:p w14:paraId="0C15EAF0" w14:textId="77777777" w:rsidR="00974AF7" w:rsidRPr="00974AF7" w:rsidRDefault="00974AF7" w:rsidP="00974AF7">
      <w:pPr>
        <w:tabs>
          <w:tab w:val="left" w:pos="0"/>
        </w:tabs>
        <w:spacing w:after="0" w:line="360" w:lineRule="auto"/>
        <w:jc w:val="both"/>
        <w:rPr>
          <w:rFonts w:eastAsia="Calibri"/>
        </w:rPr>
      </w:pPr>
    </w:p>
    <w:p w14:paraId="09DB5E39" w14:textId="7F78E863" w:rsidR="00974AF7" w:rsidRPr="004C4CCB" w:rsidRDefault="00974AF7" w:rsidP="00974AF7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 xml:space="preserve">1.3.7. Требования к </w:t>
      </w:r>
      <w:r>
        <w:rPr>
          <w:rFonts w:eastAsia="Times New Roman"/>
          <w:bCs/>
          <w:color w:val="000000"/>
        </w:rPr>
        <w:t>информационному</w:t>
      </w:r>
      <w:r w:rsidRPr="004C4CCB">
        <w:rPr>
          <w:rFonts w:eastAsia="Times New Roman"/>
          <w:bCs/>
          <w:color w:val="000000"/>
        </w:rPr>
        <w:t xml:space="preserve"> обеспечению</w:t>
      </w:r>
    </w:p>
    <w:p w14:paraId="1C1B6D35" w14:textId="27DFB0F5" w:rsidR="00974AF7" w:rsidRPr="00974AF7" w:rsidRDefault="00974AF7" w:rsidP="00974AF7">
      <w:pPr>
        <w:pStyle w:val="a"/>
        <w:numPr>
          <w:ilvl w:val="0"/>
          <w:numId w:val="0"/>
        </w:numPr>
        <w:ind w:left="851"/>
        <w:rPr>
          <w:sz w:val="24"/>
          <w:szCs w:val="24"/>
        </w:rPr>
      </w:pPr>
      <w:r>
        <w:rPr>
          <w:sz w:val="24"/>
          <w:szCs w:val="24"/>
        </w:rPr>
        <w:t xml:space="preserve">Информационное обеспечение системы составляет СУБД </w:t>
      </w:r>
      <w:r>
        <w:rPr>
          <w:sz w:val="24"/>
          <w:szCs w:val="24"/>
          <w:lang w:val="en-US"/>
        </w:rPr>
        <w:t>PostgreSQL</w:t>
      </w:r>
      <w:r w:rsidRPr="00974AF7">
        <w:rPr>
          <w:sz w:val="24"/>
          <w:szCs w:val="24"/>
        </w:rPr>
        <w:t>.</w:t>
      </w:r>
    </w:p>
    <w:p w14:paraId="4742C037" w14:textId="5F9A883A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7" w:name="_Toc41294070"/>
      <w:bookmarkStart w:id="88" w:name="_Toc43132763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</w:t>
      </w:r>
      <w:r w:rsidR="0096098A">
        <w:rPr>
          <w:rFonts w:eastAsia="Times New Roman"/>
          <w:bCs/>
          <w:color w:val="000000"/>
          <w:lang w:val="en-US"/>
        </w:rPr>
        <w:t>8</w:t>
      </w:r>
      <w:r w:rsidR="007D3AD3" w:rsidRPr="004C4CCB">
        <w:rPr>
          <w:rFonts w:eastAsia="Times New Roman"/>
          <w:bCs/>
          <w:color w:val="000000"/>
        </w:rPr>
        <w:t>. Требования к программному обеспечению</w:t>
      </w:r>
      <w:bookmarkEnd w:id="83"/>
      <w:bookmarkEnd w:id="84"/>
      <w:bookmarkEnd w:id="85"/>
      <w:bookmarkEnd w:id="86"/>
      <w:bookmarkEnd w:id="87"/>
      <w:bookmarkEnd w:id="88"/>
    </w:p>
    <w:p w14:paraId="29BA0853" w14:textId="77777777" w:rsidR="007D3AD3" w:rsidRPr="004C4CCB" w:rsidRDefault="007D3AD3" w:rsidP="00974AF7">
      <w:pPr>
        <w:tabs>
          <w:tab w:val="left" w:pos="0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На сервере должно быть установлено следующее программное обеспечение:</w:t>
      </w:r>
    </w:p>
    <w:p w14:paraId="60DE2B05" w14:textId="77777777" w:rsidR="007D3AD3" w:rsidRPr="004C4CCB" w:rsidRDefault="007D3AD3" w:rsidP="007D3AD3">
      <w:pPr>
        <w:pStyle w:val="a"/>
        <w:numPr>
          <w:ilvl w:val="0"/>
          <w:numId w:val="11"/>
        </w:numPr>
        <w:tabs>
          <w:tab w:val="left" w:pos="0"/>
        </w:tabs>
        <w:rPr>
          <w:sz w:val="24"/>
          <w:szCs w:val="24"/>
          <w:lang w:val="en-US"/>
        </w:rPr>
      </w:pPr>
      <w:r w:rsidRPr="004C4CCB">
        <w:rPr>
          <w:rFonts w:eastAsia="Times New Roman"/>
          <w:sz w:val="24"/>
          <w:szCs w:val="24"/>
          <w:lang w:val="en-US" w:eastAsia="ru-RU"/>
        </w:rPr>
        <w:t xml:space="preserve">.NET Core </w:t>
      </w:r>
      <w:r w:rsidRPr="004C4CCB">
        <w:rPr>
          <w:rFonts w:eastAsia="Times New Roman"/>
          <w:sz w:val="24"/>
          <w:szCs w:val="24"/>
          <w:lang w:eastAsia="ru-RU"/>
        </w:rPr>
        <w:t>версии 3.1</w:t>
      </w:r>
      <w:r w:rsidRPr="004C4CCB">
        <w:rPr>
          <w:rFonts w:eastAsia="Times New Roman"/>
          <w:sz w:val="24"/>
          <w:szCs w:val="24"/>
          <w:lang w:val="en-US" w:eastAsia="ru-RU"/>
        </w:rPr>
        <w:t>;</w:t>
      </w:r>
    </w:p>
    <w:p w14:paraId="46255AF9" w14:textId="77777777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</w:rPr>
        <w:t xml:space="preserve">веб-сервер </w:t>
      </w:r>
      <w:r w:rsidRPr="004C4CCB">
        <w:rPr>
          <w:sz w:val="24"/>
          <w:szCs w:val="24"/>
          <w:lang w:val="en-US"/>
        </w:rPr>
        <w:t xml:space="preserve">Nginx </w:t>
      </w:r>
      <w:r w:rsidRPr="004C4CCB">
        <w:rPr>
          <w:sz w:val="24"/>
          <w:szCs w:val="24"/>
        </w:rPr>
        <w:t>версии 1.17.10;</w:t>
      </w:r>
    </w:p>
    <w:p w14:paraId="3B3382B4" w14:textId="60240F6E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  <w:lang w:val="en-US"/>
        </w:rPr>
        <w:t>PostgreSQL</w:t>
      </w:r>
      <w:r w:rsidRPr="004C4CCB">
        <w:rPr>
          <w:sz w:val="24"/>
          <w:szCs w:val="24"/>
        </w:rPr>
        <w:t xml:space="preserve"> версии 1</w:t>
      </w:r>
      <w:r w:rsidRPr="004C4CCB">
        <w:rPr>
          <w:sz w:val="24"/>
          <w:szCs w:val="24"/>
          <w:lang w:val="en-US"/>
        </w:rPr>
        <w:t>2</w:t>
      </w:r>
      <w:r w:rsidRPr="004C4CCB">
        <w:rPr>
          <w:sz w:val="24"/>
          <w:szCs w:val="24"/>
        </w:rPr>
        <w:t>.</w:t>
      </w:r>
    </w:p>
    <w:p w14:paraId="422A13C0" w14:textId="4504B1C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9" w:name="_Toc327411567"/>
      <w:bookmarkStart w:id="90" w:name="_Toc513162562"/>
      <w:bookmarkStart w:id="91" w:name="_Toc513164572"/>
      <w:bookmarkStart w:id="92" w:name="_Toc517006381"/>
      <w:bookmarkStart w:id="93" w:name="_Toc41294071"/>
      <w:bookmarkStart w:id="94" w:name="_Toc43132764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</w:t>
      </w:r>
      <w:r w:rsidR="0096098A">
        <w:rPr>
          <w:rFonts w:eastAsia="Times New Roman"/>
          <w:bCs/>
          <w:color w:val="000000"/>
          <w:lang w:val="en-US"/>
        </w:rPr>
        <w:t>9</w:t>
      </w:r>
      <w:r w:rsidR="007D3AD3" w:rsidRPr="004C4CCB">
        <w:rPr>
          <w:rFonts w:eastAsia="Times New Roman"/>
          <w:bCs/>
          <w:color w:val="000000"/>
        </w:rPr>
        <w:t>. Перспективность системы, возможности ее развития</w:t>
      </w:r>
      <w:bookmarkEnd w:id="89"/>
      <w:bookmarkEnd w:id="90"/>
      <w:bookmarkEnd w:id="91"/>
      <w:bookmarkEnd w:id="92"/>
      <w:bookmarkEnd w:id="93"/>
      <w:bookmarkEnd w:id="94"/>
    </w:p>
    <w:p w14:paraId="634476DA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В перспективе система может дополняться различным функционалом, таким как чат с преподавателем, генератор расписания, веб-версия приложения, </w:t>
      </w:r>
      <w:r w:rsidRPr="004C4CCB">
        <w:rPr>
          <w:rFonts w:eastAsia="Calibri"/>
          <w:lang w:val="en-US"/>
        </w:rPr>
        <w:t>iOS</w:t>
      </w:r>
      <w:r w:rsidRPr="004C4CCB">
        <w:rPr>
          <w:rFonts w:eastAsia="Calibri"/>
        </w:rPr>
        <w:t>-версия приложения. Также, с учетом некоторых особенностей, систему можно будет масштабировать на несколько ВУЗов.</w:t>
      </w:r>
    </w:p>
    <w:p w14:paraId="54907BAF" w14:textId="30FBBF83" w:rsidR="007D3AD3" w:rsidRPr="004C4CCB" w:rsidRDefault="000412DF" w:rsidP="000412DF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lang w:eastAsia="ru-RU"/>
        </w:rPr>
      </w:pPr>
      <w:bookmarkStart w:id="95" w:name="_Toc513162563"/>
      <w:bookmarkStart w:id="96" w:name="_Toc513164573"/>
      <w:bookmarkStart w:id="97" w:name="_Toc517006382"/>
      <w:bookmarkStart w:id="98" w:name="_Toc41294072"/>
      <w:bookmarkStart w:id="99" w:name="_Toc43132765"/>
      <w:r w:rsidRPr="004C4CCB">
        <w:rPr>
          <w:rFonts w:eastAsia="Times New Roman"/>
          <w:bCs/>
          <w:lang w:eastAsia="ru-RU"/>
        </w:rPr>
        <w:t>1.</w:t>
      </w:r>
      <w:r w:rsidR="007D3AD3" w:rsidRPr="004C4CCB">
        <w:rPr>
          <w:rFonts w:eastAsia="Times New Roman"/>
          <w:bCs/>
          <w:lang w:eastAsia="ru-RU"/>
        </w:rPr>
        <w:t>4. Основные технические решения проекта системы</w:t>
      </w:r>
      <w:bookmarkEnd w:id="95"/>
      <w:bookmarkEnd w:id="96"/>
      <w:bookmarkEnd w:id="97"/>
      <w:bookmarkEnd w:id="98"/>
      <w:bookmarkEnd w:id="99"/>
    </w:p>
    <w:p w14:paraId="45E5D765" w14:textId="6098F33F" w:rsidR="007D3AD3" w:rsidRDefault="0096098A" w:rsidP="0096098A">
      <w:pPr>
        <w:spacing w:after="0" w:line="360" w:lineRule="auto"/>
        <w:ind w:firstLine="851"/>
        <w:contextualSpacing/>
        <w:jc w:val="both"/>
        <w:outlineLvl w:val="1"/>
        <w:rPr>
          <w:rFonts w:eastAsia="Times New Roman"/>
          <w:bCs/>
          <w:lang w:eastAsia="ru-RU"/>
        </w:rPr>
      </w:pPr>
      <w:bookmarkStart w:id="100" w:name="_Toc513162565"/>
      <w:bookmarkStart w:id="101" w:name="_Toc513164575"/>
      <w:bookmarkStart w:id="102" w:name="_Toc517006384"/>
      <w:r w:rsidRPr="0096098A">
        <w:rPr>
          <w:rFonts w:eastAsia="Times New Roman"/>
          <w:bCs/>
          <w:lang w:eastAsia="ru-RU"/>
        </w:rPr>
        <w:t xml:space="preserve">1.4.1. </w:t>
      </w:r>
      <w:r>
        <w:rPr>
          <w:rFonts w:eastAsia="Times New Roman"/>
          <w:bCs/>
          <w:lang w:eastAsia="ru-RU"/>
        </w:rPr>
        <w:t>Описание организации информационной базы</w:t>
      </w:r>
    </w:p>
    <w:p w14:paraId="2F06D630" w14:textId="5CCF150A" w:rsidR="0096098A" w:rsidRDefault="0096098A" w:rsidP="000412DF">
      <w:pPr>
        <w:spacing w:after="0" w:line="360" w:lineRule="auto"/>
        <w:ind w:firstLine="851"/>
        <w:contextualSpacing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aff</w:t>
      </w:r>
      <w:r w:rsidRPr="0096098A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сотрудниках ВУЗа:</w:t>
      </w:r>
    </w:p>
    <w:p w14:paraId="0F6704F7" w14:textId="01A42F66" w:rsidR="0096098A" w:rsidRDefault="0096098A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</w:t>
      </w:r>
      <w:r w:rsidR="00272E4D">
        <w:rPr>
          <w:rFonts w:eastAsia="Calibri"/>
          <w:lang w:eastAsia="ru-RU"/>
        </w:rPr>
        <w:t>р</w:t>
      </w:r>
      <w:r>
        <w:rPr>
          <w:rFonts w:eastAsia="Calibri"/>
          <w:lang w:eastAsia="ru-RU"/>
        </w:rPr>
        <w:t>;</w:t>
      </w:r>
    </w:p>
    <w:p w14:paraId="5068A8EA" w14:textId="12BAFCE0" w:rsidR="0096098A" w:rsidRDefault="0096098A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имя;</w:t>
      </w:r>
    </w:p>
    <w:p w14:paraId="63BD2D98" w14:textId="21263362" w:rsidR="0096098A" w:rsidRDefault="0096098A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surname – </w:t>
      </w:r>
      <w:r>
        <w:rPr>
          <w:rFonts w:eastAsia="Calibri"/>
          <w:lang w:eastAsia="ru-RU"/>
        </w:rPr>
        <w:t>фамилия;</w:t>
      </w:r>
    </w:p>
    <w:p w14:paraId="518E02EA" w14:textId="0DE12981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patronymic – </w:t>
      </w:r>
      <w:r>
        <w:rPr>
          <w:rFonts w:eastAsia="Calibri"/>
          <w:lang w:eastAsia="ru-RU"/>
        </w:rPr>
        <w:t>отчество.</w:t>
      </w:r>
    </w:p>
    <w:p w14:paraId="1201E83F" w14:textId="40173E9E" w:rsidR="00272E4D" w:rsidRPr="00272E4D" w:rsidRDefault="00272E4D" w:rsidP="00272E4D">
      <w:pPr>
        <w:pStyle w:val="a5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aff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requisite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детальную информацию о сотрудниках ВУЗа:</w:t>
      </w:r>
    </w:p>
    <w:p w14:paraId="7B0BC713" w14:textId="226777F2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;</w:t>
      </w:r>
    </w:p>
    <w:p w14:paraId="7671316A" w14:textId="07D59A45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mail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очтовый адрес;</w:t>
      </w:r>
    </w:p>
    <w:p w14:paraId="6BAB6E45" w14:textId="642465F7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mobil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мобильного телефона;</w:t>
      </w:r>
    </w:p>
    <w:p w14:paraId="63688DD2" w14:textId="5DE11CC3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hom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домашнего телефона.</w:t>
      </w:r>
    </w:p>
    <w:p w14:paraId="6FA79423" w14:textId="651718C7" w:rsidR="00272E4D" w:rsidRDefault="00272E4D" w:rsidP="00272E4D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institute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б институтах и факультетах ВУЗа:</w:t>
      </w:r>
    </w:p>
    <w:p w14:paraId="2154DF8D" w14:textId="77777777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421E8434" w14:textId="45A3FC36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3F0F7344" w14:textId="2DA5D57B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краткое наименование;</w:t>
      </w:r>
    </w:p>
    <w:p w14:paraId="4DFB8E8C" w14:textId="2347DFEF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lastRenderedPageBreak/>
        <w:t>director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внешний идентификатор </w:t>
      </w:r>
      <w:r w:rsidR="00D1114E">
        <w:rPr>
          <w:rFonts w:eastAsia="Calibri"/>
          <w:lang w:eastAsia="ru-RU"/>
        </w:rPr>
        <w:t xml:space="preserve">сотрудника </w:t>
      </w:r>
      <w:r>
        <w:rPr>
          <w:rFonts w:eastAsia="Calibri"/>
          <w:lang w:eastAsia="ru-RU"/>
        </w:rPr>
        <w:t>руководителя (директора или ректора);</w:t>
      </w:r>
    </w:p>
    <w:p w14:paraId="2B1DC0E4" w14:textId="2F8F0C52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irector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eputy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 xml:space="preserve">идентификатор </w:t>
      </w:r>
      <w:r w:rsidR="00D1114E">
        <w:rPr>
          <w:rFonts w:eastAsia="Calibri"/>
          <w:lang w:eastAsia="ru-RU"/>
        </w:rPr>
        <w:t xml:space="preserve">сотрудника </w:t>
      </w:r>
      <w:r>
        <w:rPr>
          <w:rFonts w:eastAsia="Calibri"/>
          <w:lang w:eastAsia="ru-RU"/>
        </w:rPr>
        <w:t>заместителя руководителя.</w:t>
      </w:r>
    </w:p>
    <w:p w14:paraId="4E0FF8D3" w14:textId="12E45DC0" w:rsidR="00272E4D" w:rsidRPr="00272E4D" w:rsidRDefault="00272E4D" w:rsidP="00272E4D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department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кафедрах:</w:t>
      </w:r>
    </w:p>
    <w:p w14:paraId="032A6F06" w14:textId="77777777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69269E42" w14:textId="3C473ED8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institut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института или факультета;</w:t>
      </w:r>
    </w:p>
    <w:p w14:paraId="1442C3B5" w14:textId="119340B3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5925E0CD" w14:textId="579BA0CA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краткое наименование;</w:t>
      </w:r>
    </w:p>
    <w:p w14:paraId="087449DE" w14:textId="13724259" w:rsidR="00272E4D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irector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руководителя.</w:t>
      </w:r>
    </w:p>
    <w:p w14:paraId="2168126C" w14:textId="0AD4EFF5" w:rsidR="00D1114E" w:rsidRPr="00D1114E" w:rsidRDefault="00D1114E" w:rsidP="00D1114E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taff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epartments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вязи между сотрудниками ВУЗа и кафедрами:</w:t>
      </w:r>
    </w:p>
    <w:p w14:paraId="13942CF6" w14:textId="6F394748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epartment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кафедры;</w:t>
      </w:r>
    </w:p>
    <w:p w14:paraId="03707571" w14:textId="4282E6F4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.</w:t>
      </w:r>
    </w:p>
    <w:p w14:paraId="32E2EA52" w14:textId="15776906" w:rsidR="00D1114E" w:rsidRPr="00D1114E" w:rsidRDefault="00D1114E" w:rsidP="00D1114E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ubject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nformation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информацию о предметах:</w:t>
      </w:r>
    </w:p>
    <w:p w14:paraId="4E803FCA" w14:textId="77777777" w:rsid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56B044CD" w14:textId="24740E46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135457FE" w14:textId="0CDCA51B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</w:t>
      </w:r>
      <w:r>
        <w:rPr>
          <w:rFonts w:eastAsia="Calibri"/>
          <w:lang w:eastAsia="ru-RU"/>
        </w:rPr>
        <w:t>– краткое наименование;</w:t>
      </w:r>
    </w:p>
    <w:p w14:paraId="07B6A280" w14:textId="14560BB7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description – </w:t>
      </w:r>
      <w:r>
        <w:rPr>
          <w:rFonts w:eastAsia="Calibri"/>
          <w:lang w:eastAsia="ru-RU"/>
        </w:rPr>
        <w:t>описание.</w:t>
      </w:r>
    </w:p>
    <w:p w14:paraId="440C2A58" w14:textId="0C0C00D4" w:rsidR="00D1114E" w:rsidRDefault="00D1114E" w:rsidP="00D1114E">
      <w:pPr>
        <w:pStyle w:val="a5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ubjects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связи между сотрудниками (преподавателями) и информацией о предметах:</w:t>
      </w:r>
    </w:p>
    <w:p w14:paraId="520F8158" w14:textId="77777777" w:rsid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43887558" w14:textId="65B591D4" w:rsid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lecturer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преподавателя;</w:t>
      </w:r>
    </w:p>
    <w:p w14:paraId="01A86CC1" w14:textId="54BC2EF3" w:rsidR="00D1114E" w:rsidRP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information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информации о предмете.</w:t>
      </w:r>
    </w:p>
    <w:p w14:paraId="1D8509F9" w14:textId="19C12DD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lang w:eastAsia="ru-RU"/>
        </w:rPr>
      </w:pPr>
      <w:bookmarkStart w:id="103" w:name="_Toc41294073"/>
      <w:bookmarkStart w:id="104" w:name="_Toc43132766"/>
      <w:r w:rsidRPr="004C4CCB">
        <w:rPr>
          <w:rFonts w:eastAsia="Times New Roman"/>
          <w:bCs/>
          <w:lang w:eastAsia="ru-RU"/>
        </w:rPr>
        <w:t>1.</w:t>
      </w:r>
      <w:r w:rsidR="007D3AD3" w:rsidRPr="004C4CCB">
        <w:rPr>
          <w:rFonts w:eastAsia="Times New Roman"/>
          <w:bCs/>
          <w:lang w:eastAsia="ru-RU"/>
        </w:rPr>
        <w:t>4.1. Описание системы программного обеспечения</w:t>
      </w:r>
      <w:bookmarkEnd w:id="100"/>
      <w:bookmarkEnd w:id="101"/>
      <w:bookmarkEnd w:id="102"/>
      <w:bookmarkEnd w:id="103"/>
      <w:bookmarkEnd w:id="104"/>
    </w:p>
    <w:p w14:paraId="13DC457D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Для реализации и нормального функционирования проекта необходимо наличие:</w:t>
      </w:r>
    </w:p>
    <w:p w14:paraId="04629073" w14:textId="77777777" w:rsidR="007D3AD3" w:rsidRPr="004C4CCB" w:rsidRDefault="007D3AD3" w:rsidP="000412DF">
      <w:pPr>
        <w:numPr>
          <w:ilvl w:val="0"/>
          <w:numId w:val="9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смартфона под управлением операционной системы </w:t>
      </w:r>
      <w:r w:rsidRPr="004C4CCB">
        <w:rPr>
          <w:rFonts w:eastAsia="Times New Roman"/>
          <w:lang w:val="en-US" w:eastAsia="ru-RU"/>
        </w:rPr>
        <w:t>Android</w:t>
      </w:r>
      <w:r w:rsidRPr="004C4CCB">
        <w:rPr>
          <w:rFonts w:eastAsia="Times New Roman"/>
          <w:lang w:eastAsia="ru-RU"/>
        </w:rPr>
        <w:t xml:space="preserve"> 4.4 или выше;</w:t>
      </w:r>
    </w:p>
    <w:p w14:paraId="544C3C8E" w14:textId="77777777" w:rsidR="007D3AD3" w:rsidRPr="004C4CCB" w:rsidRDefault="007D3AD3" w:rsidP="000412DF">
      <w:pPr>
        <w:numPr>
          <w:ilvl w:val="0"/>
          <w:numId w:val="9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Times New Roman"/>
          <w:lang w:eastAsia="ru-RU"/>
        </w:rPr>
        <w:t xml:space="preserve">компьютер под управлением операционной системы </w:t>
      </w:r>
      <w:r w:rsidRPr="004C4CCB">
        <w:rPr>
          <w:rFonts w:eastAsia="Times New Roman"/>
          <w:lang w:val="en-US" w:eastAsia="ru-RU"/>
        </w:rPr>
        <w:t>Windows</w:t>
      </w:r>
      <w:r w:rsidRPr="004C4CCB">
        <w:rPr>
          <w:rFonts w:eastAsia="Times New Roman"/>
          <w:lang w:eastAsia="ru-RU"/>
        </w:rPr>
        <w:t xml:space="preserve"> или </w:t>
      </w:r>
      <w:r w:rsidRPr="004C4CCB">
        <w:rPr>
          <w:rFonts w:eastAsia="Times New Roman"/>
          <w:lang w:val="en-US" w:eastAsia="ru-RU"/>
        </w:rPr>
        <w:t>Linux</w:t>
      </w:r>
      <w:r w:rsidRPr="004C4CCB">
        <w:rPr>
          <w:rFonts w:eastAsia="Times New Roman"/>
          <w:lang w:eastAsia="ru-RU"/>
        </w:rPr>
        <w:t>.</w:t>
      </w:r>
    </w:p>
    <w:p w14:paraId="0BBBF6F2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Для разработки данной системы были использованы:</w:t>
      </w:r>
    </w:p>
    <w:p w14:paraId="44FD4FD8" w14:textId="77777777" w:rsidR="007D3AD3" w:rsidRPr="004C4CCB" w:rsidRDefault="007D3AD3" w:rsidP="000412DF">
      <w:pPr>
        <w:numPr>
          <w:ilvl w:val="0"/>
          <w:numId w:val="6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  <w:lang w:val="en-US"/>
        </w:rPr>
        <w:t>Microsoft Visual Studio 201</w:t>
      </w:r>
      <w:r w:rsidRPr="004C4CCB">
        <w:rPr>
          <w:rFonts w:eastAsia="Calibri"/>
        </w:rPr>
        <w:t>9</w:t>
      </w:r>
      <w:r w:rsidRPr="004C4CCB">
        <w:rPr>
          <w:rFonts w:eastAsia="Calibri"/>
          <w:lang w:val="en-US"/>
        </w:rPr>
        <w:t>;</w:t>
      </w:r>
    </w:p>
    <w:p w14:paraId="44ECF892" w14:textId="77777777" w:rsidR="007D3AD3" w:rsidRPr="004C4CCB" w:rsidRDefault="007D3AD3" w:rsidP="000412DF">
      <w:pPr>
        <w:numPr>
          <w:ilvl w:val="0"/>
          <w:numId w:val="6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  <w:lang w:val="en-US"/>
        </w:rPr>
      </w:pPr>
      <w:r w:rsidRPr="004C4CCB">
        <w:rPr>
          <w:rFonts w:eastAsia="Calibri"/>
          <w:lang w:val="en-US"/>
        </w:rPr>
        <w:t>Android Studio;</w:t>
      </w:r>
    </w:p>
    <w:p w14:paraId="5208D07B" w14:textId="77777777" w:rsidR="007D3AD3" w:rsidRPr="004C4CCB" w:rsidRDefault="007D3AD3" w:rsidP="000412DF">
      <w:pPr>
        <w:numPr>
          <w:ilvl w:val="0"/>
          <w:numId w:val="6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  <w:lang w:val="en-US"/>
        </w:rPr>
      </w:pPr>
      <w:proofErr w:type="spellStart"/>
      <w:r w:rsidRPr="004C4CCB">
        <w:rPr>
          <w:rFonts w:eastAsia="Calibri"/>
          <w:lang w:val="en-US"/>
        </w:rPr>
        <w:t>dbForge</w:t>
      </w:r>
      <w:proofErr w:type="spellEnd"/>
      <w:r w:rsidRPr="004C4CCB">
        <w:rPr>
          <w:rFonts w:eastAsia="Calibri"/>
          <w:lang w:val="en-US"/>
        </w:rPr>
        <w:t xml:space="preserve"> for PostgreSQL.</w:t>
      </w:r>
    </w:p>
    <w:p w14:paraId="69473215" w14:textId="54B434FE" w:rsidR="007D3AD3" w:rsidRPr="004C4CCB" w:rsidRDefault="007D3AD3">
      <w:pPr>
        <w:spacing w:after="0" w:line="360" w:lineRule="auto"/>
        <w:jc w:val="both"/>
      </w:pPr>
      <w:r w:rsidRPr="004C4CCB">
        <w:br w:type="page"/>
      </w:r>
    </w:p>
    <w:p w14:paraId="400E234F" w14:textId="77777777" w:rsidR="007D3AD3" w:rsidRPr="004C4CCB" w:rsidRDefault="007D3AD3" w:rsidP="007D3AD3">
      <w:pPr>
        <w:spacing w:after="0" w:line="360" w:lineRule="auto"/>
        <w:ind w:firstLine="567"/>
        <w:contextualSpacing/>
        <w:jc w:val="center"/>
        <w:outlineLvl w:val="0"/>
        <w:rPr>
          <w:rFonts w:eastAsia="Times New Roman"/>
          <w:bCs/>
          <w:color w:val="000000"/>
        </w:rPr>
      </w:pPr>
      <w:bookmarkStart w:id="105" w:name="_Toc40998415"/>
      <w:bookmarkStart w:id="106" w:name="_Toc41294074"/>
      <w:bookmarkStart w:id="107" w:name="_Toc43132767"/>
      <w:r w:rsidRPr="004C4CCB">
        <w:rPr>
          <w:rFonts w:eastAsia="Times New Roman"/>
          <w:bCs/>
          <w:color w:val="000000"/>
        </w:rPr>
        <w:lastRenderedPageBreak/>
        <w:t>2. РАЗРАБОТКА ЗАДАЧ ПО СЕРВЕРНОЙ ЧАСТИ СИСТЕМЫ УПРАВЛЕНИЯ УЧЕБНЫМ ПРОЦЕССОМ</w:t>
      </w:r>
      <w:bookmarkEnd w:id="105"/>
      <w:bookmarkEnd w:id="106"/>
      <w:bookmarkEnd w:id="107"/>
    </w:p>
    <w:p w14:paraId="796D619E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108" w:name="_Toc40998416"/>
      <w:bookmarkStart w:id="109" w:name="_Toc41294075"/>
      <w:bookmarkStart w:id="110" w:name="_Toc43132768"/>
      <w:r w:rsidRPr="004C4CCB">
        <w:rPr>
          <w:rFonts w:eastAsia="Times New Roman"/>
          <w:bCs/>
          <w:color w:val="000000"/>
        </w:rPr>
        <w:t>2.1. Разработка сервиса авторизации</w:t>
      </w:r>
      <w:bookmarkEnd w:id="108"/>
      <w:bookmarkEnd w:id="109"/>
      <w:bookmarkEnd w:id="110"/>
    </w:p>
    <w:p w14:paraId="7446D505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11" w:name="_Toc40998417"/>
      <w:bookmarkStart w:id="112" w:name="_Toc41294076"/>
      <w:bookmarkStart w:id="113" w:name="_Toc43132769"/>
      <w:r w:rsidRPr="004C4CCB">
        <w:rPr>
          <w:rFonts w:eastAsia="Times New Roman"/>
          <w:bCs/>
          <w:color w:val="000000"/>
        </w:rPr>
        <w:t>2.1.1. Описание постановки задачи</w:t>
      </w:r>
      <w:bookmarkEnd w:id="111"/>
      <w:bookmarkEnd w:id="112"/>
      <w:bookmarkEnd w:id="113"/>
    </w:p>
    <w:p w14:paraId="5C670CF0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1.1. Характеристика задачи</w:t>
      </w:r>
    </w:p>
    <w:p w14:paraId="78683138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Задача – разработать сервис авторизации.</w:t>
      </w:r>
    </w:p>
    <w:p w14:paraId="50352FF9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ис авторизации разрабатывается с целью обеспечения безопасности данных, хранимых в системе. Для реализации возможности масштабирования системы в будущем на большое количество университетов – было решено разработать собственный сервис авторизации, который будет предоставлять доступ мобильным приложениям пользователей к 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 системы.  </w:t>
      </w:r>
    </w:p>
    <w:p w14:paraId="237E3C66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Разработка сервиса авторизации связана с разработкой сервиса ресурсов системы. С помощью проверки доступа к методам 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 сервиса ресурсов – будет проверяться работоспособность сервера авторизации.</w:t>
      </w:r>
    </w:p>
    <w:p w14:paraId="3CDFDFD5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задачи будет завершена при успешном прохождении тестирования сервера.</w:t>
      </w:r>
    </w:p>
    <w:p w14:paraId="739AD2DB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1.2. Входная информация</w:t>
      </w:r>
    </w:p>
    <w:p w14:paraId="15980BA7" w14:textId="77777777" w:rsidR="007D3AD3" w:rsidRPr="004C4CCB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регистрации пользователей:</w:t>
      </w:r>
    </w:p>
    <w:p w14:paraId="0503D552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зачетной книжки (в случае, если пользователь – студент);</w:t>
      </w:r>
    </w:p>
    <w:p w14:paraId="7F1B617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в системе (в случае, если пользователь – преподаватель);</w:t>
      </w:r>
    </w:p>
    <w:p w14:paraId="5877C2D0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уникальный логин пользователя;</w:t>
      </w:r>
    </w:p>
    <w:p w14:paraId="05798DA4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.</w:t>
      </w:r>
    </w:p>
    <w:p w14:paraId="233B8B85" w14:textId="77777777" w:rsidR="007D3AD3" w:rsidRPr="004C4CCB" w:rsidRDefault="007D3AD3" w:rsidP="007D3AD3">
      <w:pPr>
        <w:pStyle w:val="a5"/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аутентификации и авторизации пользователей:</w:t>
      </w:r>
    </w:p>
    <w:p w14:paraId="3E6436F9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логин пользователя, созданный при регистрации;</w:t>
      </w:r>
    </w:p>
    <w:p w14:paraId="259DB724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 пользователя, созданный при регистрации.</w:t>
      </w:r>
    </w:p>
    <w:p w14:paraId="2E879AE6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валидации токена доступа:</w:t>
      </w:r>
    </w:p>
    <w:p w14:paraId="234E3396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.</w:t>
      </w:r>
    </w:p>
    <w:p w14:paraId="0A1DC6A8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Перечень входных данных при обновлении токена доступа: </w:t>
      </w:r>
    </w:p>
    <w:p w14:paraId="335AC13F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;</w:t>
      </w:r>
    </w:p>
    <w:p w14:paraId="3BB459CA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тарый токен доступа.</w:t>
      </w:r>
    </w:p>
    <w:p w14:paraId="10E5744D" w14:textId="77777777" w:rsidR="007D3AD3" w:rsidRPr="004C4CCB" w:rsidRDefault="007D3AD3" w:rsidP="007D3AD3">
      <w:pPr>
        <w:pStyle w:val="a5"/>
        <w:spacing w:after="0" w:line="360" w:lineRule="auto"/>
        <w:ind w:left="0"/>
        <w:jc w:val="both"/>
        <w:rPr>
          <w:rFonts w:eastAsia="Calibri"/>
        </w:rPr>
      </w:pPr>
      <w:r w:rsidRPr="004C4CCB">
        <w:rPr>
          <w:rFonts w:eastAsia="Calibri"/>
        </w:rPr>
        <w:t xml:space="preserve">Вся вышеперечисленная информация передается на сервер с помощью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ов.</w:t>
      </w:r>
    </w:p>
    <w:p w14:paraId="4DAB6040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2.1.1.3. Выходная информация</w:t>
      </w:r>
    </w:p>
    <w:p w14:paraId="42984C85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еречень выходных данных при регистрации пользователей:</w:t>
      </w:r>
    </w:p>
    <w:p w14:paraId="67BC58EA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ообщение об успешной или о неудачной регистрации.</w:t>
      </w:r>
    </w:p>
    <w:p w14:paraId="3FABF79A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аутентификации и авторизации пользователей:</w:t>
      </w:r>
    </w:p>
    <w:p w14:paraId="4346ACAE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токен доступа;</w:t>
      </w:r>
    </w:p>
    <w:p w14:paraId="095B71F8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токен восстановления доступа;</w:t>
      </w:r>
    </w:p>
    <w:p w14:paraId="142FFA02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идентификатор пользователя в системе.</w:t>
      </w:r>
    </w:p>
    <w:p w14:paraId="0F96DA13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валидации токена доступа:</w:t>
      </w:r>
    </w:p>
    <w:p w14:paraId="2938B8F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ообщение об успешной или неудачной валидации.</w:t>
      </w:r>
    </w:p>
    <w:p w14:paraId="001D6A3A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обновлении токена доступа:</w:t>
      </w:r>
    </w:p>
    <w:p w14:paraId="0380DBE9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вый токен доступа при успешном обновлении токена;</w:t>
      </w:r>
    </w:p>
    <w:p w14:paraId="01812CE7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вый токен восстановления доступа при успешном обновлении токена;</w:t>
      </w:r>
    </w:p>
    <w:p w14:paraId="53A43EB1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идентификатор пользователя в системе при успешном обновлении токена;</w:t>
      </w:r>
    </w:p>
    <w:p w14:paraId="5F05FCB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ошибка обновления токена при не правильных входных данных.</w:t>
      </w:r>
    </w:p>
    <w:p w14:paraId="03BDA745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Вся вышеперечисленная информация выдается сервером в ответ на </w:t>
      </w:r>
      <w:r w:rsidRPr="004C4CCB">
        <w:rPr>
          <w:rFonts w:eastAsia="Times New Roman"/>
          <w:bCs/>
          <w:color w:val="000000"/>
          <w:lang w:val="en-US"/>
        </w:rPr>
        <w:t>http</w:t>
      </w:r>
      <w:r w:rsidRPr="004C4CCB">
        <w:rPr>
          <w:rFonts w:eastAsia="Times New Roman"/>
          <w:bCs/>
          <w:color w:val="000000"/>
        </w:rPr>
        <w:t xml:space="preserve"> запросы.</w:t>
      </w:r>
    </w:p>
    <w:p w14:paraId="1DC6B5EB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14" w:name="_Toc40998418"/>
      <w:bookmarkStart w:id="115" w:name="_Toc41294077"/>
      <w:bookmarkStart w:id="116" w:name="_Toc43132770"/>
      <w:r w:rsidRPr="004C4CCB">
        <w:rPr>
          <w:rFonts w:eastAsia="Times New Roman"/>
          <w:bCs/>
          <w:color w:val="000000"/>
        </w:rPr>
        <w:t>2.1.2. Описание алгоритма регистрации пользователей</w:t>
      </w:r>
      <w:bookmarkEnd w:id="114"/>
      <w:bookmarkEnd w:id="115"/>
      <w:bookmarkEnd w:id="116"/>
    </w:p>
    <w:p w14:paraId="6B3DC685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1. Назначение и характеристика</w:t>
      </w:r>
    </w:p>
    <w:p w14:paraId="3BF5C777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егистрация необходима для создания пользователя в системе и его сопоставления с сущностью студента или преподавателя в базе данных.</w:t>
      </w:r>
    </w:p>
    <w:p w14:paraId="5EF1F07A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Алгоритм должен сохранять данные пользователей в базе данных, при этом проверив существование этого пользователя как студента или преподавателя в системе. Пароли пользователей должны записываться в базу в виде </w:t>
      </w:r>
      <w:proofErr w:type="spellStart"/>
      <w:r w:rsidRPr="004C4CCB">
        <w:rPr>
          <w:rFonts w:eastAsia="Times New Roman"/>
          <w:bCs/>
          <w:color w:val="000000"/>
        </w:rPr>
        <w:t>хеша</w:t>
      </w:r>
      <w:proofErr w:type="spellEnd"/>
      <w:r w:rsidRPr="004C4CCB">
        <w:rPr>
          <w:rFonts w:eastAsia="Times New Roman"/>
          <w:bCs/>
          <w:color w:val="000000"/>
        </w:rPr>
        <w:t xml:space="preserve"> таким образом, чтобы одинаковые пароли имели разное представление в базе данных. Полученный </w:t>
      </w:r>
      <w:proofErr w:type="spellStart"/>
      <w:r w:rsidRPr="004C4CCB">
        <w:rPr>
          <w:rFonts w:eastAsia="Times New Roman"/>
          <w:bCs/>
          <w:color w:val="000000"/>
        </w:rPr>
        <w:t>хеш</w:t>
      </w:r>
      <w:proofErr w:type="spellEnd"/>
      <w:r w:rsidRPr="004C4CCB">
        <w:rPr>
          <w:rFonts w:eastAsia="Times New Roman"/>
          <w:bCs/>
          <w:color w:val="000000"/>
        </w:rPr>
        <w:t xml:space="preserve"> должен быть устойчивым к атакам перебора паролей.</w:t>
      </w:r>
    </w:p>
    <w:p w14:paraId="02A366C5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2. Используемая информация</w:t>
      </w:r>
    </w:p>
    <w:p w14:paraId="51AA3D00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 Для алгоритма регистрации используются: </w:t>
      </w:r>
    </w:p>
    <w:p w14:paraId="0AF31401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мер зачетной книжки студента или идентификатор преподавателя в системе;</w:t>
      </w:r>
    </w:p>
    <w:p w14:paraId="2A531D2B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уникальный логин пользователя;</w:t>
      </w:r>
    </w:p>
    <w:p w14:paraId="5192B3F1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пароль пользователя. </w:t>
      </w:r>
    </w:p>
    <w:p w14:paraId="040DFCAC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2.1.2.3. Результаты решения</w:t>
      </w:r>
    </w:p>
    <w:p w14:paraId="27A2F6FA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В результате выполнения алгоритма формируется следующая информация: </w:t>
      </w:r>
    </w:p>
    <w:p w14:paraId="31E999E8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оповещение клиентского приложения об успешной или неудачной регистрации;</w:t>
      </w:r>
    </w:p>
    <w:p w14:paraId="69C21EE3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охранение регистрационных данных пользователя (логин, пароль в виде </w:t>
      </w:r>
      <w:proofErr w:type="spellStart"/>
      <w:r w:rsidRPr="004C4CCB">
        <w:rPr>
          <w:rFonts w:eastAsia="Times New Roman"/>
          <w:bCs/>
          <w:color w:val="000000"/>
        </w:rPr>
        <w:t>хеша</w:t>
      </w:r>
      <w:proofErr w:type="spellEnd"/>
      <w:r w:rsidRPr="004C4CCB">
        <w:rPr>
          <w:rFonts w:eastAsia="Times New Roman"/>
          <w:bCs/>
          <w:color w:val="000000"/>
        </w:rPr>
        <w:t>, идентификатор пользователя) в базе данных.</w:t>
      </w:r>
    </w:p>
    <w:p w14:paraId="5727E0DA" w14:textId="77777777" w:rsidR="007D3AD3" w:rsidRPr="004C4CCB" w:rsidRDefault="007D3AD3" w:rsidP="007D3AD3">
      <w:pPr>
        <w:pStyle w:val="a5"/>
        <w:spacing w:before="720" w:after="0" w:line="360" w:lineRule="auto"/>
        <w:ind w:left="0" w:firstLine="851"/>
        <w:contextualSpacing w:val="0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4. Алгоритм решения</w:t>
      </w:r>
    </w:p>
    <w:p w14:paraId="2FE9E4BC" w14:textId="66E6F3D2" w:rsidR="007D3AD3" w:rsidRPr="004C4CCB" w:rsidRDefault="007D3AD3" w:rsidP="007D3AD3">
      <w:pPr>
        <w:pStyle w:val="a5"/>
        <w:spacing w:after="0" w:line="360" w:lineRule="auto"/>
        <w:ind w:left="0" w:firstLine="851"/>
        <w:contextualSpacing w:val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хема алгоритма представлена на рисунке </w:t>
      </w:r>
      <w:r w:rsidR="007D37E4" w:rsidRPr="004C4CCB">
        <w:rPr>
          <w:rFonts w:eastAsia="Times New Roman"/>
          <w:bCs/>
          <w:color w:val="000000"/>
        </w:rPr>
        <w:t>2.</w:t>
      </w:r>
      <w:r w:rsidRPr="004C4CCB">
        <w:rPr>
          <w:rFonts w:eastAsia="Times New Roman"/>
          <w:bCs/>
          <w:color w:val="000000"/>
        </w:rPr>
        <w:t>1:</w:t>
      </w:r>
    </w:p>
    <w:p w14:paraId="3AF8DC76" w14:textId="77777777" w:rsidR="007D3AD3" w:rsidRPr="004C4CCB" w:rsidRDefault="007D3AD3" w:rsidP="007D3AD3">
      <w:pPr>
        <w:spacing w:after="0" w:line="360" w:lineRule="auto"/>
        <w:jc w:val="center"/>
      </w:pPr>
      <w:r w:rsidRPr="004C4CCB">
        <w:object w:dxaOrig="4021" w:dyaOrig="9976" w14:anchorId="73B728F7">
          <v:shape id="_x0000_i1025" type="#_x0000_t75" style="width:201pt;height:498.75pt" o:ole="">
            <v:imagedata r:id="rId13" o:title=""/>
          </v:shape>
          <o:OLEObject Type="Embed" ProgID="Visio.Drawing.15" ShapeID="_x0000_i1025" DrawAspect="Content" ObjectID="_1653941331" r:id="rId14"/>
        </w:object>
      </w:r>
    </w:p>
    <w:p w14:paraId="782E5E60" w14:textId="2C7A25F7" w:rsidR="007D3AD3" w:rsidRPr="004C4CCB" w:rsidRDefault="007D3AD3" w:rsidP="007D3AD3">
      <w:pPr>
        <w:spacing w:after="0" w:line="360" w:lineRule="auto"/>
        <w:jc w:val="center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Рис. </w:t>
      </w:r>
      <w:r w:rsidR="007D37E4" w:rsidRPr="004C4CCB">
        <w:rPr>
          <w:rFonts w:eastAsia="Times New Roman"/>
          <w:bCs/>
          <w:color w:val="000000"/>
        </w:rPr>
        <w:t>2.</w:t>
      </w:r>
      <w:r w:rsidRPr="004C4CCB">
        <w:rPr>
          <w:rFonts w:eastAsia="Times New Roman"/>
          <w:bCs/>
          <w:color w:val="000000"/>
        </w:rPr>
        <w:t>1</w:t>
      </w:r>
    </w:p>
    <w:p w14:paraId="25E77BF7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Описание алгоритма:</w:t>
      </w:r>
    </w:p>
    <w:p w14:paraId="3C8B8C92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авторизации получает регистрационные данные от клиентского приложения;</w:t>
      </w:r>
    </w:p>
    <w:p w14:paraId="509C8EB6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11BB582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 и алгоритм завершается;</w:t>
      </w:r>
    </w:p>
    <w:p w14:paraId="3F0F0A74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если такой студент или преподаватель существует в университете, то алгоритм выполняется дальше;</w:t>
      </w:r>
    </w:p>
    <w:p w14:paraId="3F10CFE5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ер авторизации генерирует «соль» для хеширования пароля – случайный текст, который добавится к введенному паролю для обеспечения уникальности </w:t>
      </w:r>
      <w:proofErr w:type="spellStart"/>
      <w:r w:rsidRPr="004C4CCB">
        <w:rPr>
          <w:rFonts w:eastAsia="Times New Roman"/>
          <w:bCs/>
          <w:color w:val="000000"/>
        </w:rPr>
        <w:t>хешей</w:t>
      </w:r>
      <w:proofErr w:type="spellEnd"/>
      <w:r w:rsidRPr="004C4CCB">
        <w:rPr>
          <w:rFonts w:eastAsia="Times New Roman"/>
          <w:bCs/>
          <w:color w:val="000000"/>
        </w:rPr>
        <w:t xml:space="preserve"> при введении пользователями одинаковых паролей;</w:t>
      </w:r>
    </w:p>
    <w:p w14:paraId="0304502C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ер генерирует </w:t>
      </w:r>
      <w:proofErr w:type="spellStart"/>
      <w:r w:rsidRPr="004C4CCB">
        <w:rPr>
          <w:rFonts w:eastAsia="Times New Roman"/>
          <w:bCs/>
          <w:color w:val="000000"/>
        </w:rPr>
        <w:t>хеш</w:t>
      </w:r>
      <w:proofErr w:type="spellEnd"/>
      <w:r w:rsidRPr="004C4CCB">
        <w:rPr>
          <w:rFonts w:eastAsia="Times New Roman"/>
          <w:bCs/>
          <w:color w:val="000000"/>
        </w:rPr>
        <w:t xml:space="preserve"> пароля и добавлением «соли»;</w:t>
      </w:r>
    </w:p>
    <w:p w14:paraId="57846281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сохраняет регистрационные данные в базу данных пользователей системы;</w:t>
      </w:r>
    </w:p>
    <w:p w14:paraId="0CC3C363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посылает на клиент ответ с сообщением об успешной регистрации и алгоритм завершается.</w:t>
      </w:r>
    </w:p>
    <w:p w14:paraId="4D2B733F" w14:textId="77777777" w:rsidR="007D3AD3" w:rsidRPr="004C4CCB" w:rsidRDefault="007D3AD3" w:rsidP="007D3AD3">
      <w:pPr>
        <w:tabs>
          <w:tab w:val="left" w:pos="709"/>
        </w:tabs>
        <w:spacing w:before="720" w:after="0" w:line="360" w:lineRule="auto"/>
        <w:ind w:firstLine="851"/>
        <w:contextualSpacing/>
        <w:jc w:val="both"/>
        <w:outlineLvl w:val="2"/>
        <w:rPr>
          <w:rFonts w:eastAsia="Calibri"/>
        </w:rPr>
      </w:pPr>
      <w:bookmarkStart w:id="117" w:name="_Toc40998419"/>
      <w:bookmarkStart w:id="118" w:name="_Toc41294078"/>
      <w:bookmarkStart w:id="119" w:name="_Toc43132771"/>
      <w:r w:rsidRPr="004C4CCB">
        <w:rPr>
          <w:rFonts w:eastAsia="Calibri"/>
        </w:rPr>
        <w:t>2.1.3. Описание алгоритма аутентификации и авторизации пользователей</w:t>
      </w:r>
      <w:bookmarkEnd w:id="117"/>
      <w:bookmarkEnd w:id="118"/>
      <w:bookmarkEnd w:id="119"/>
    </w:p>
    <w:p w14:paraId="16F12044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1. Назначение и характеристика</w:t>
      </w:r>
    </w:p>
    <w:p w14:paraId="3B6F8527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Аутентификация необходима для подтверждения идентичности пользователя. Авторизация необходима для предоставления пользователю прав доступа на необходимые ресурсы.</w:t>
      </w:r>
    </w:p>
    <w:p w14:paraId="405408B4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Алгоритм должен сверять данные пользователя (логин и пароль), пришедшие с клиентского приложения с данными в базе данных, и если все указано верно, то алгоритм должен предоставить доступ пользователю клиентского приложения с помощью токена доступа к необходимым для него ресурсам. Время действия токена должно быть ограничено, для обеспечения безопасности. Алгоритм также должен предоставить метод обновления токена доступа с помощью токена восстановления доступа, для того чтобы токен доступа можно было восстановить без введения логина и пароля пользователя. В добавок к токенам, алгоритм должен отправлять на клиентское приложение идентификатор пользователя в системе.</w:t>
      </w:r>
    </w:p>
    <w:p w14:paraId="72DEAB91" w14:textId="77777777" w:rsidR="007D3AD3" w:rsidRPr="004C4CCB" w:rsidRDefault="007D3AD3" w:rsidP="007D3AD3">
      <w:pPr>
        <w:tabs>
          <w:tab w:val="left" w:pos="709"/>
        </w:tabs>
        <w:spacing w:before="720" w:after="0" w:line="360" w:lineRule="auto"/>
        <w:ind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lastRenderedPageBreak/>
        <w:t>2.1.3.2. Используемая информация</w:t>
      </w:r>
    </w:p>
    <w:p w14:paraId="6368D322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ри первой аутентификации используются:</w:t>
      </w:r>
    </w:p>
    <w:p w14:paraId="4778AA20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логин пользователя;</w:t>
      </w:r>
    </w:p>
    <w:p w14:paraId="7B23613E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 пользователя.</w:t>
      </w:r>
    </w:p>
    <w:p w14:paraId="17567C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наличии токена доступа для аутентификации и авторизации используется этот токен доступа.</w:t>
      </w:r>
    </w:p>
    <w:p w14:paraId="6BF84F7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обновлении токена доступа используются:</w:t>
      </w:r>
    </w:p>
    <w:p w14:paraId="300D17F7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;</w:t>
      </w:r>
    </w:p>
    <w:p w14:paraId="015D3E45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.</w:t>
      </w:r>
    </w:p>
    <w:p w14:paraId="712A80E1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3. Результаты решения</w:t>
      </w:r>
    </w:p>
    <w:p w14:paraId="069F313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алгоритма при первой аутентификации и при обновлении токена доступа формируется следующая информация:</w:t>
      </w:r>
    </w:p>
    <w:p w14:paraId="242F417A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;</w:t>
      </w:r>
    </w:p>
    <w:p w14:paraId="43EFB7E4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;</w:t>
      </w:r>
    </w:p>
    <w:p w14:paraId="5E6E861C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ользователя в системе.</w:t>
      </w:r>
    </w:p>
    <w:p w14:paraId="511BC9A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 сохраняется в базе данных пользователей. Все сформированные данные отправляются на клиентское приложение.</w:t>
      </w:r>
    </w:p>
    <w:p w14:paraId="32149BB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наличии актуального токена – пользователю предоставляется доступ к необходимым ресурсам.</w:t>
      </w:r>
    </w:p>
    <w:p w14:paraId="5BA74360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4. Алгоритм решения</w:t>
      </w:r>
    </w:p>
    <w:p w14:paraId="3AD0B00A" w14:textId="12B667E2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Схема алгоритма при наличии токена доступа не представлена, этот вариант рассмотрен в текстовом описании алгоритма. Схемы алгоритма при первой аутентификации и при обновлении токена доступа представлены на рисунках 2</w:t>
      </w:r>
      <w:r w:rsidR="007D37E4" w:rsidRPr="004C4CCB">
        <w:rPr>
          <w:rFonts w:eastAsia="Calibri"/>
        </w:rPr>
        <w:t>.2</w:t>
      </w:r>
      <w:r w:rsidRPr="004C4CCB">
        <w:rPr>
          <w:rFonts w:eastAsia="Calibri"/>
        </w:rPr>
        <w:t xml:space="preserve"> и </w:t>
      </w:r>
      <w:r w:rsidR="007D37E4" w:rsidRPr="004C4CCB">
        <w:rPr>
          <w:rFonts w:eastAsia="Calibri"/>
        </w:rPr>
        <w:t>2.</w:t>
      </w:r>
      <w:r w:rsidRPr="004C4CCB">
        <w:rPr>
          <w:rFonts w:eastAsia="Calibri"/>
        </w:rPr>
        <w:t>3, соответственно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3"/>
        <w:gridCol w:w="4073"/>
      </w:tblGrid>
      <w:tr w:rsidR="007D3AD3" w:rsidRPr="004C4CCB" w14:paraId="222A82E6" w14:textId="77777777" w:rsidTr="007D3AD3">
        <w:trPr>
          <w:jc w:val="center"/>
        </w:trPr>
        <w:tc>
          <w:tcPr>
            <w:tcW w:w="0" w:type="auto"/>
          </w:tcPr>
          <w:p w14:paraId="72FE3444" w14:textId="77777777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hAnsi="Times New Roman"/>
                <w:sz w:val="24"/>
              </w:rPr>
              <w:object w:dxaOrig="3886" w:dyaOrig="9976" w14:anchorId="54AB8E1B">
                <v:shape id="_x0000_i1026" type="#_x0000_t75" style="width:194.25pt;height:498.75pt" o:ole="">
                  <v:imagedata r:id="rId15" o:title=""/>
                </v:shape>
                <o:OLEObject Type="Embed" ProgID="Visio.Drawing.15" ShapeID="_x0000_i1026" DrawAspect="Content" ObjectID="_1653941332" r:id="rId16"/>
              </w:object>
            </w:r>
          </w:p>
        </w:tc>
        <w:tc>
          <w:tcPr>
            <w:tcW w:w="0" w:type="auto"/>
          </w:tcPr>
          <w:p w14:paraId="1D27FD3B" w14:textId="77777777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hAnsi="Times New Roman"/>
                <w:sz w:val="24"/>
              </w:rPr>
              <w:object w:dxaOrig="3856" w:dyaOrig="9976" w14:anchorId="54777DBF">
                <v:shape id="_x0000_i1027" type="#_x0000_t75" style="width:192.75pt;height:498.75pt" o:ole="">
                  <v:imagedata r:id="rId17" o:title=""/>
                </v:shape>
                <o:OLEObject Type="Embed" ProgID="Visio.Drawing.15" ShapeID="_x0000_i1027" DrawAspect="Content" ObjectID="_1653941333" r:id="rId18"/>
              </w:object>
            </w:r>
          </w:p>
        </w:tc>
      </w:tr>
      <w:tr w:rsidR="007D3AD3" w:rsidRPr="004C4CCB" w14:paraId="34392FB5" w14:textId="77777777" w:rsidTr="007D3AD3">
        <w:trPr>
          <w:jc w:val="center"/>
        </w:trPr>
        <w:tc>
          <w:tcPr>
            <w:tcW w:w="0" w:type="auto"/>
          </w:tcPr>
          <w:p w14:paraId="53EC6973" w14:textId="1AB2B5F9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eastAsia="Calibri" w:hAnsi="Times New Roman"/>
                <w:sz w:val="24"/>
              </w:rPr>
              <w:t xml:space="preserve">Рис. </w:t>
            </w:r>
            <w:r w:rsidR="007D37E4" w:rsidRPr="004C4CCB">
              <w:rPr>
                <w:rFonts w:ascii="Times New Roman" w:eastAsia="Calibri" w:hAnsi="Times New Roman"/>
                <w:sz w:val="24"/>
              </w:rPr>
              <w:t>2.</w:t>
            </w:r>
            <w:r w:rsidRPr="004C4CCB">
              <w:rPr>
                <w:rFonts w:ascii="Times New Roman" w:eastAsia="Calibri" w:hAnsi="Times New Roman"/>
                <w:sz w:val="24"/>
              </w:rPr>
              <w:t>2</w:t>
            </w:r>
          </w:p>
        </w:tc>
        <w:tc>
          <w:tcPr>
            <w:tcW w:w="0" w:type="auto"/>
          </w:tcPr>
          <w:p w14:paraId="2F964DF3" w14:textId="5AA4CC26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eastAsia="Calibri" w:hAnsi="Times New Roman"/>
                <w:sz w:val="24"/>
              </w:rPr>
              <w:t xml:space="preserve">Рис. </w:t>
            </w:r>
            <w:r w:rsidR="007D37E4" w:rsidRPr="004C4CCB">
              <w:rPr>
                <w:rFonts w:ascii="Times New Roman" w:eastAsia="Calibri" w:hAnsi="Times New Roman"/>
                <w:sz w:val="24"/>
              </w:rPr>
              <w:t>2.</w:t>
            </w:r>
            <w:r w:rsidRPr="004C4CCB">
              <w:rPr>
                <w:rFonts w:ascii="Times New Roman" w:eastAsia="Calibri" w:hAnsi="Times New Roman"/>
                <w:sz w:val="24"/>
              </w:rPr>
              <w:t>3</w:t>
            </w:r>
          </w:p>
        </w:tc>
      </w:tr>
    </w:tbl>
    <w:p w14:paraId="10E7F0B9" w14:textId="77777777" w:rsidR="007D3AD3" w:rsidRPr="004C4CCB" w:rsidRDefault="007D3AD3" w:rsidP="007D3AD3">
      <w:pPr>
        <w:tabs>
          <w:tab w:val="left" w:pos="709"/>
        </w:tabs>
        <w:spacing w:after="0" w:line="360" w:lineRule="auto"/>
        <w:contextualSpacing/>
        <w:jc w:val="both"/>
        <w:rPr>
          <w:rFonts w:eastAsia="Calibri"/>
        </w:rPr>
      </w:pPr>
    </w:p>
    <w:p w14:paraId="2D0AA500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первой аутентификации пользователя:</w:t>
      </w:r>
    </w:p>
    <w:p w14:paraId="0C68C8E5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данные для аутентификации с клиентского приложения (логин и пароль);</w:t>
      </w:r>
    </w:p>
    <w:p w14:paraId="2AEFAF24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сервер сверяет введенные данные с данными из БД, пароль сверяется с помощью вычисление </w:t>
      </w:r>
      <w:proofErr w:type="spellStart"/>
      <w:r w:rsidRPr="004C4CCB">
        <w:rPr>
          <w:rFonts w:eastAsia="Calibri"/>
        </w:rPr>
        <w:t>хеша</w:t>
      </w:r>
      <w:proofErr w:type="spellEnd"/>
      <w:r w:rsidRPr="004C4CCB">
        <w:rPr>
          <w:rFonts w:eastAsia="Calibri"/>
        </w:rPr>
        <w:t xml:space="preserve"> как в алгоритме регистрации пользователей;</w:t>
      </w:r>
    </w:p>
    <w:p w14:paraId="481EC986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данные введены неверно, то на клиентское приложение возвращается ошибка;</w:t>
      </w:r>
    </w:p>
    <w:p w14:paraId="60260487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 xml:space="preserve">если данные </w:t>
      </w:r>
      <w:proofErr w:type="gramStart"/>
      <w:r w:rsidRPr="004C4CCB">
        <w:rPr>
          <w:rFonts w:eastAsia="Calibri"/>
        </w:rPr>
        <w:t>введены верно</w:t>
      </w:r>
      <w:proofErr w:type="gramEnd"/>
      <w:r w:rsidRPr="004C4CCB">
        <w:rPr>
          <w:rFonts w:eastAsia="Calibri"/>
        </w:rPr>
        <w:t>, то сервер генерирует токен доступа и токен восстановления доступа;</w:t>
      </w:r>
    </w:p>
    <w:p w14:paraId="2D8889A2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сохраняет токен восстановления доступа в базе данных;</w:t>
      </w:r>
    </w:p>
    <w:p w14:paraId="6A14D67A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3C75033A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наличии токена доступа:</w:t>
      </w:r>
    </w:p>
    <w:p w14:paraId="70099A0A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токен доступа;</w:t>
      </w:r>
    </w:p>
    <w:p w14:paraId="3B6766E5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полученного токена доступа;</w:t>
      </w:r>
    </w:p>
    <w:p w14:paraId="08E34360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не валиден, то на клиентское приложение отправляется ошибка авторизации с информацией, показывающей, почему токен не валиден (если время действия токена истекло);</w:t>
      </w:r>
    </w:p>
    <w:p w14:paraId="119C67BC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валиден, то сервер предоставляет пользователю доступ к запрашиваемому ресурсу.</w:t>
      </w:r>
    </w:p>
    <w:p w14:paraId="38445111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восстановлении токена доступа:</w:t>
      </w:r>
    </w:p>
    <w:p w14:paraId="2FE6D4BD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токен доступа и токен восстановления доступа;</w:t>
      </w:r>
    </w:p>
    <w:p w14:paraId="457C2F27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токена доступа (опуская проверку времени действия токена);</w:t>
      </w:r>
    </w:p>
    <w:p w14:paraId="4829B280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доступа не валиден, то сервер отправляет на клиентское приложение ошибку с сообщением о неправильном токене доступа;</w:t>
      </w:r>
    </w:p>
    <w:p w14:paraId="02B1AF59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токена восстановления доступа;</w:t>
      </w:r>
    </w:p>
    <w:p w14:paraId="75A08A73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восстановления доступа не валиден, то сервер отправляет на клиентское приложение ошибку с сообщением о неправильном токене восстановления доступа;</w:t>
      </w:r>
    </w:p>
    <w:p w14:paraId="2AEC428F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полученные токены валидны, то сервер генерирует токен доступа и токен восстановления доступа;</w:t>
      </w:r>
    </w:p>
    <w:p w14:paraId="44C23E31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сохраняет токен восстановления доступа в базе данных;</w:t>
      </w:r>
    </w:p>
    <w:p w14:paraId="6AD8BA43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176E7BBA" w14:textId="77777777" w:rsidR="007D3AD3" w:rsidRPr="004C4CCB" w:rsidRDefault="007D3AD3" w:rsidP="007D3AD3">
      <w:pPr>
        <w:spacing w:after="160" w:line="259" w:lineRule="auto"/>
        <w:rPr>
          <w:rFonts w:eastAsia="Calibri"/>
        </w:rPr>
      </w:pPr>
      <w:r w:rsidRPr="004C4CCB">
        <w:rPr>
          <w:rFonts w:eastAsia="Calibri"/>
        </w:rPr>
        <w:br w:type="page"/>
      </w:r>
    </w:p>
    <w:p w14:paraId="048D4AE4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bookmarkStart w:id="120" w:name="_Toc40998420"/>
      <w:bookmarkStart w:id="121" w:name="_Toc41294079"/>
      <w:bookmarkStart w:id="122" w:name="_Toc43132772"/>
      <w:r w:rsidRPr="004C4CCB">
        <w:rPr>
          <w:rFonts w:eastAsia="Calibri"/>
        </w:rPr>
        <w:lastRenderedPageBreak/>
        <w:t>2.2. Разработка сервиса ресурсов</w:t>
      </w:r>
      <w:bookmarkEnd w:id="120"/>
      <w:bookmarkEnd w:id="121"/>
      <w:bookmarkEnd w:id="122"/>
    </w:p>
    <w:p w14:paraId="3B7EC8C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eastAsia="Calibri"/>
        </w:rPr>
      </w:pPr>
      <w:bookmarkStart w:id="123" w:name="_Toc40998421"/>
      <w:bookmarkStart w:id="124" w:name="_Toc41294080"/>
      <w:bookmarkStart w:id="125" w:name="_Toc43132773"/>
      <w:r w:rsidRPr="004C4CCB">
        <w:rPr>
          <w:rFonts w:eastAsia="Calibri"/>
        </w:rPr>
        <w:t>2.2.1. Описание постановки задачи</w:t>
      </w:r>
      <w:bookmarkEnd w:id="123"/>
      <w:bookmarkEnd w:id="124"/>
      <w:bookmarkEnd w:id="125"/>
    </w:p>
    <w:p w14:paraId="09E9136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1. Характеристика задачи</w:t>
      </w:r>
    </w:p>
    <w:p w14:paraId="4D99DDC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Задача – разработка сервиса ресурсов.</w:t>
      </w:r>
    </w:p>
    <w:p w14:paraId="22DD540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Calibri"/>
        </w:rPr>
        <w:t xml:space="preserve">Сервис ресурсов разрабатывается с целью предоставления клиентским приложениям для студентов и преподавателей интерфейса взаимодействия с базой данных системы.  </w:t>
      </w:r>
      <w:r w:rsidRPr="004C4CCB">
        <w:rPr>
          <w:rFonts w:eastAsia="Times New Roman"/>
          <w:bCs/>
          <w:color w:val="000000"/>
        </w:rPr>
        <w:t>Для реализации возможности масштабирования системы в будущем на большое количество университетов – было решено спроектировать собственную базу данных и разработать сервис ресурсов, который будет предоставлять доступ (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) мобильным приложениям пользователей к данным системы.  </w:t>
      </w:r>
    </w:p>
    <w:p w14:paraId="1FEDC11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ресурсов связана с разработкой сервиса авторизации, так как через сервис авторизации пользователям будет предоставляться доступ к методам сервера ресурсов.</w:t>
      </w:r>
    </w:p>
    <w:p w14:paraId="7F14CD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Times New Roman"/>
          <w:bCs/>
          <w:color w:val="000000"/>
        </w:rPr>
        <w:t>Разработка задачи будет завершена при успешном прохождении тестирования сервера.</w:t>
      </w:r>
    </w:p>
    <w:p w14:paraId="5C220151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2. Входная информация</w:t>
      </w:r>
    </w:p>
    <w:p w14:paraId="1F995A4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ся входная информация приходит в составе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ов.</w:t>
      </w:r>
    </w:p>
    <w:p w14:paraId="5928B46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eastAsia="Calibri"/>
        </w:rPr>
      </w:pPr>
      <w:r w:rsidRPr="004C4CCB">
        <w:rPr>
          <w:rFonts w:eastAsia="Calibri"/>
        </w:rPr>
        <w:t>2.2.1.2.1. Входная информация студенческого приложения</w:t>
      </w:r>
    </w:p>
    <w:p w14:paraId="099CA04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расписания:</w:t>
      </w:r>
    </w:p>
    <w:p w14:paraId="58BD1EED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а пользователя;</w:t>
      </w:r>
    </w:p>
    <w:p w14:paraId="6A585C36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та, за которую необходимо выдать расписание.</w:t>
      </w:r>
    </w:p>
    <w:p w14:paraId="5AD675F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дмете:</w:t>
      </w:r>
    </w:p>
    <w:p w14:paraId="707818E2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.</w:t>
      </w:r>
    </w:p>
    <w:p w14:paraId="4A5F90F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студентов группы:</w:t>
      </w:r>
    </w:p>
    <w:p w14:paraId="4F49E93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а пользователя.</w:t>
      </w:r>
    </w:p>
    <w:p w14:paraId="6183C7E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изучаемых предметов группы:</w:t>
      </w:r>
    </w:p>
    <w:p w14:paraId="1797DCBB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 пользователя.</w:t>
      </w:r>
    </w:p>
    <w:p w14:paraId="37FBAB2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подавателе:</w:t>
      </w:r>
    </w:p>
    <w:p w14:paraId="4CE2D4DC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.</w:t>
      </w:r>
    </w:p>
    <w:p w14:paraId="350CCAE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личного профиля:</w:t>
      </w:r>
    </w:p>
    <w:p w14:paraId="46D09E44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 пользователя.</w:t>
      </w:r>
    </w:p>
    <w:p w14:paraId="4C545FD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редактировании личного профиля:</w:t>
      </w:r>
    </w:p>
    <w:p w14:paraId="5BED5302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идентификатор пользователя студента;</w:t>
      </w:r>
    </w:p>
    <w:p w14:paraId="3A964B65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ая информация (почтовый адрес или номер телефона).</w:t>
      </w:r>
    </w:p>
    <w:p w14:paraId="32D7291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новостей и объявлений:</w:t>
      </w:r>
    </w:p>
    <w:p w14:paraId="035081E5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а пользователя.</w:t>
      </w:r>
    </w:p>
    <w:p w14:paraId="4293F18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опубликовании объявления:</w:t>
      </w:r>
    </w:p>
    <w:p w14:paraId="40A69361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ользователя студента.</w:t>
      </w:r>
    </w:p>
    <w:p w14:paraId="5170C2F5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eastAsia="Calibri"/>
        </w:rPr>
      </w:pPr>
      <w:r w:rsidRPr="004C4CCB">
        <w:rPr>
          <w:rFonts w:eastAsia="Calibri"/>
        </w:rPr>
        <w:t>2.2.1.2.2. Входная информация преподавательского приложения</w:t>
      </w:r>
    </w:p>
    <w:p w14:paraId="6DF41F3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расписания:</w:t>
      </w:r>
    </w:p>
    <w:p w14:paraId="495EAEF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пользователя;</w:t>
      </w:r>
    </w:p>
    <w:p w14:paraId="506B0AE1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та, за которую необходимо выдать расписание.</w:t>
      </w:r>
    </w:p>
    <w:p w14:paraId="358D28B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дмете:</w:t>
      </w:r>
    </w:p>
    <w:p w14:paraId="035FB932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.</w:t>
      </w:r>
    </w:p>
    <w:p w14:paraId="0A5055EF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обучаемых групп:</w:t>
      </w:r>
    </w:p>
    <w:p w14:paraId="46FD7017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пользователя.</w:t>
      </w:r>
    </w:p>
    <w:p w14:paraId="03C1FA0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студентов одной из обучаемых групп:</w:t>
      </w:r>
    </w:p>
    <w:p w14:paraId="43A17F96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ов.</w:t>
      </w:r>
    </w:p>
    <w:p w14:paraId="25A87B4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преподаваемых предметов в группе:</w:t>
      </w:r>
    </w:p>
    <w:p w14:paraId="4B8F22B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пользователя;</w:t>
      </w:r>
    </w:p>
    <w:p w14:paraId="4D32EBD1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ов.</w:t>
      </w:r>
    </w:p>
    <w:p w14:paraId="358D930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студенте:</w:t>
      </w:r>
    </w:p>
    <w:p w14:paraId="134D84A7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.</w:t>
      </w:r>
    </w:p>
    <w:p w14:paraId="1FE6B4B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личного профиля:</w:t>
      </w:r>
    </w:p>
    <w:p w14:paraId="70B087BB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пользователя.</w:t>
      </w:r>
    </w:p>
    <w:p w14:paraId="3F53FF4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редактировании личного профиля:</w:t>
      </w:r>
    </w:p>
    <w:p w14:paraId="14761C3F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ользователя преподавателя;</w:t>
      </w:r>
    </w:p>
    <w:p w14:paraId="1226464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ая информация (почтовый адрес или номер телефона).</w:t>
      </w:r>
    </w:p>
    <w:p w14:paraId="6161C2E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новостей и объявлений:</w:t>
      </w:r>
    </w:p>
    <w:p w14:paraId="7E7F77A6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пользователя.</w:t>
      </w:r>
    </w:p>
    <w:p w14:paraId="7B1E2A0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опубликовании объявления:</w:t>
      </w:r>
    </w:p>
    <w:p w14:paraId="4F3FC2E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ользователя преподавателя.</w:t>
      </w:r>
    </w:p>
    <w:p w14:paraId="5C243EAD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lastRenderedPageBreak/>
        <w:t>2.2.1.3. Выходная информация</w:t>
      </w:r>
    </w:p>
    <w:p w14:paraId="7585663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ся выходная информация отправляется в качестве ответа на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. Для получения все данных – необходим токе доступа, который формируется сервисом авторизации.</w:t>
      </w:r>
    </w:p>
    <w:p w14:paraId="19B0018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eastAsia="Calibri"/>
        </w:rPr>
      </w:pPr>
      <w:r w:rsidRPr="004C4CCB">
        <w:rPr>
          <w:rFonts w:eastAsia="Calibri"/>
        </w:rPr>
        <w:t>2.2.1.3.1. Выходная информация студенческого приложения</w:t>
      </w:r>
    </w:p>
    <w:p w14:paraId="1036BFDB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расписания:</w:t>
      </w:r>
    </w:p>
    <w:p w14:paraId="1F6AF00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списание на запрошенный день в виде списка предметов с датами.</w:t>
      </w:r>
    </w:p>
    <w:p w14:paraId="6488051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дмете:</w:t>
      </w:r>
    </w:p>
    <w:p w14:paraId="5138A33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по предмету (описание, преподаватель).</w:t>
      </w:r>
    </w:p>
    <w:p w14:paraId="04DB517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студентов группы:</w:t>
      </w:r>
    </w:p>
    <w:p w14:paraId="6CD16187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студентов группы.</w:t>
      </w:r>
    </w:p>
    <w:p w14:paraId="3797585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изучаемых предметов группы:</w:t>
      </w:r>
    </w:p>
    <w:p w14:paraId="442451BA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изучаемых предметов группы.</w:t>
      </w:r>
    </w:p>
    <w:p w14:paraId="406023C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подавателе:</w:t>
      </w:r>
    </w:p>
    <w:p w14:paraId="4349C058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о преподавателе.</w:t>
      </w:r>
    </w:p>
    <w:p w14:paraId="7F64C02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личного профиля:</w:t>
      </w:r>
    </w:p>
    <w:p w14:paraId="572C0C8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из личного профиля студента пользователя.</w:t>
      </w:r>
    </w:p>
    <w:p w14:paraId="4FEA779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редактировании личного профиля:</w:t>
      </w:r>
    </w:p>
    <w:p w14:paraId="70FA5A5B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м редактировании.</w:t>
      </w:r>
    </w:p>
    <w:p w14:paraId="4F693CF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новостей и объявлений:</w:t>
      </w:r>
    </w:p>
    <w:p w14:paraId="135566FE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новостей и объявлений.</w:t>
      </w:r>
    </w:p>
    <w:p w14:paraId="4E5CD0C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опубликовании объявления:</w:t>
      </w:r>
    </w:p>
    <w:p w14:paraId="59C2261A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й публикации.</w:t>
      </w:r>
    </w:p>
    <w:p w14:paraId="083C9C0D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eastAsia="Calibri"/>
        </w:rPr>
      </w:pPr>
      <w:r w:rsidRPr="004C4CCB">
        <w:rPr>
          <w:rFonts w:eastAsia="Calibri"/>
        </w:rPr>
        <w:t>2.2.1.3.2. Выходная информация преподавательского приложения</w:t>
      </w:r>
    </w:p>
    <w:p w14:paraId="183B41B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расписания:</w:t>
      </w:r>
    </w:p>
    <w:p w14:paraId="3454DCA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списание в виде списка предметов с датами.</w:t>
      </w:r>
    </w:p>
    <w:p w14:paraId="36A1BDF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дмете:</w:t>
      </w:r>
    </w:p>
    <w:p w14:paraId="7601C1FC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по предмету (описание, преподаватель).</w:t>
      </w:r>
    </w:p>
    <w:p w14:paraId="3C7BDA2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обучаемых групп:</w:t>
      </w:r>
    </w:p>
    <w:p w14:paraId="766D02E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обучаемых групп.</w:t>
      </w:r>
    </w:p>
    <w:p w14:paraId="4F143D1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студентов одной из обучаемых групп:</w:t>
      </w:r>
    </w:p>
    <w:p w14:paraId="5679778C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студентов группы.</w:t>
      </w:r>
    </w:p>
    <w:p w14:paraId="0CEC12E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Выходная информация при запросе списка преподаваемых предметов в группе:</w:t>
      </w:r>
    </w:p>
    <w:p w14:paraId="579EB223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преподаваемых предметов в группе.</w:t>
      </w:r>
    </w:p>
    <w:p w14:paraId="7E24D0B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данных о студенте:</w:t>
      </w:r>
    </w:p>
    <w:p w14:paraId="6567DAD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о студенте.</w:t>
      </w:r>
    </w:p>
    <w:p w14:paraId="5C4251C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личного профиля:</w:t>
      </w:r>
    </w:p>
    <w:p w14:paraId="77480E9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из личного профиля преподавателя.</w:t>
      </w:r>
    </w:p>
    <w:p w14:paraId="2263B14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редактировании личного профиля:</w:t>
      </w:r>
    </w:p>
    <w:p w14:paraId="6594100F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м редактировании.</w:t>
      </w:r>
    </w:p>
    <w:p w14:paraId="7C38FC8B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новостей и объявлений:</w:t>
      </w:r>
    </w:p>
    <w:p w14:paraId="313D4C5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новостей и объявлений.</w:t>
      </w:r>
    </w:p>
    <w:p w14:paraId="17A5A7F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опубликовании объявления:</w:t>
      </w:r>
    </w:p>
    <w:p w14:paraId="4928FE0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й публикации.</w:t>
      </w:r>
    </w:p>
    <w:p w14:paraId="44A629D6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26" w:name="_Toc40998422"/>
      <w:bookmarkStart w:id="127" w:name="_Toc41294081"/>
      <w:bookmarkStart w:id="128" w:name="_Toc43132774"/>
      <w:r w:rsidRPr="004C4CCB">
        <w:rPr>
          <w:rFonts w:eastAsia="Calibri"/>
        </w:rPr>
        <w:t>2.2.2. Описание алгоритма предоставления данных для приложений преподавателя и студента</w:t>
      </w:r>
      <w:bookmarkEnd w:id="126"/>
      <w:bookmarkEnd w:id="127"/>
      <w:bookmarkEnd w:id="128"/>
    </w:p>
    <w:p w14:paraId="359FC1A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1. Назначение и характеристика</w:t>
      </w:r>
    </w:p>
    <w:p w14:paraId="4CD5AF8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Алгоритм предоставления данных для приложений преподавателя и студента необходим для сбора и формирования в удобный вид данных из БД, с последующей отправкой их на клиентское приложение. </w:t>
      </w:r>
    </w:p>
    <w:p w14:paraId="3CBC029F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Алгоритм должен вытаскивать данные для приложения преподавателя из БД, при этом формируя их в тот вид, в котором они необходимы в клиентском приложении, чтобы как можно больше уменьшить количество бизнес-логики на клиенте, что поспособствует увеличению производительности. Алгоритм должен предоставлять доступ к своим функциям только при наличии валидного токена доступа, который можно получить, используя сервис авторизации.</w:t>
      </w:r>
    </w:p>
    <w:p w14:paraId="13BD5E2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2. Используемая информация</w:t>
      </w:r>
    </w:p>
    <w:p w14:paraId="62D220E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Для авторизации пользователя используется токен доступа.</w:t>
      </w:r>
    </w:p>
    <w:p w14:paraId="3245789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Информация, которая используется только для приложения преподавателя или только для приложения студента – подписана соответствующим образом. Информация, используемая в обоих случаях – не подписана.</w:t>
      </w:r>
    </w:p>
    <w:p w14:paraId="2E2F181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расписания используется следующая информация:</w:t>
      </w:r>
    </w:p>
    <w:p w14:paraId="5FBAD8E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идентификатор преподавателя-пользователя (приложение преподавателя);</w:t>
      </w:r>
    </w:p>
    <w:p w14:paraId="1E21085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а-пользователя (приложение студента)</w:t>
      </w:r>
    </w:p>
    <w:p w14:paraId="744AB2D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асписания занятий из БД;</w:t>
      </w:r>
    </w:p>
    <w:p w14:paraId="70BB16B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туденческих групп из БД (приложение преподавателя);</w:t>
      </w:r>
    </w:p>
    <w:p w14:paraId="5463C1E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подавателей из БД (приложение студента);</w:t>
      </w:r>
    </w:p>
    <w:p w14:paraId="121276C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.</w:t>
      </w:r>
    </w:p>
    <w:p w14:paraId="6963DBE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б определенном предмете используется следующая информация:</w:t>
      </w:r>
    </w:p>
    <w:p w14:paraId="36F71EE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этого предмета;</w:t>
      </w:r>
    </w:p>
    <w:p w14:paraId="416A624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.</w:t>
      </w:r>
    </w:p>
    <w:p w14:paraId="29494B7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обучаемых преподавателем студенческих групп используется следующая информация (приложение преподавателя):</w:t>
      </w:r>
    </w:p>
    <w:p w14:paraId="7BE19A07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, выполняющего запрос;</w:t>
      </w:r>
    </w:p>
    <w:p w14:paraId="18DEF16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, связывающей студенческие группы и преподавателей из БД.</w:t>
      </w:r>
    </w:p>
    <w:p w14:paraId="3BE00E2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студентов одной из групп используется следующая информация:</w:t>
      </w:r>
    </w:p>
    <w:p w14:paraId="1D8BD32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й группы;</w:t>
      </w:r>
    </w:p>
    <w:p w14:paraId="1831132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туденческих групп из БД.</w:t>
      </w:r>
    </w:p>
    <w:p w14:paraId="2DB7B22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преподаваемых предметов в определенной группе используется следующая информация (приложение преподавателя):</w:t>
      </w:r>
    </w:p>
    <w:p w14:paraId="7B3A61D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;</w:t>
      </w:r>
    </w:p>
    <w:p w14:paraId="09C8C051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, выполняющего запрос;</w:t>
      </w:r>
    </w:p>
    <w:p w14:paraId="758687E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;</w:t>
      </w:r>
    </w:p>
    <w:p w14:paraId="4519077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вязывающей предметы и группы из БД.</w:t>
      </w:r>
    </w:p>
    <w:p w14:paraId="6C3FD94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 студенте используется следующая информация:</w:t>
      </w:r>
    </w:p>
    <w:p w14:paraId="687EBD4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го студента;</w:t>
      </w:r>
    </w:p>
    <w:p w14:paraId="6131046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тудентов из БД.</w:t>
      </w:r>
    </w:p>
    <w:p w14:paraId="308367B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 преподавателе используется следующая информация:</w:t>
      </w:r>
    </w:p>
    <w:p w14:paraId="3C2ED86F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го преподавателя;</w:t>
      </w:r>
    </w:p>
    <w:p w14:paraId="6C31E4F3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отрудников университета из БД.</w:t>
      </w:r>
    </w:p>
    <w:p w14:paraId="51293B2F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При выполнении запроса на редактирование данных из личного профиля используется следующая информация:</w:t>
      </w:r>
    </w:p>
    <w:p w14:paraId="35D04C1F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1305172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45552CF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ые данные</w:t>
      </w:r>
      <w:r w:rsidRPr="004C4CCB">
        <w:rPr>
          <w:rFonts w:eastAsia="Calibri"/>
          <w:lang w:val="en-US"/>
        </w:rPr>
        <w:t>;</w:t>
      </w:r>
    </w:p>
    <w:p w14:paraId="6FAB1A1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отрудников университета из БД (приложение преподавателя);</w:t>
      </w:r>
    </w:p>
    <w:p w14:paraId="1214785D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из таблицы реквизитов студентов (приложение студента);</w:t>
      </w:r>
    </w:p>
    <w:p w14:paraId="365A4E7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новостей и объявлений используется следующая информация:</w:t>
      </w:r>
    </w:p>
    <w:p w14:paraId="418029E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6CD46F7D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2CC5EFD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новостей из БД;</w:t>
      </w:r>
    </w:p>
    <w:p w14:paraId="408E03D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ользовательских объявлений из БД.</w:t>
      </w:r>
    </w:p>
    <w:p w14:paraId="2336EE1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публикацию объявления используется следующая информация:</w:t>
      </w:r>
    </w:p>
    <w:p w14:paraId="0D58695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13CDA33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52FB5DC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ы групп, для которых публикуется объявление (приложение преподавателя);</w:t>
      </w:r>
    </w:p>
    <w:p w14:paraId="104A861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екст объявления;</w:t>
      </w:r>
    </w:p>
    <w:p w14:paraId="160733E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ользовательских объявлений из БД.</w:t>
      </w:r>
    </w:p>
    <w:p w14:paraId="2D5E7E4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изучаемых студентом предметов используется следующая информация (приложение студента):</w:t>
      </w:r>
    </w:p>
    <w:p w14:paraId="1D1E67F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.</w:t>
      </w:r>
    </w:p>
    <w:p w14:paraId="32866AB5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3. Результаты решения</w:t>
      </w:r>
    </w:p>
    <w:p w14:paraId="69B879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Информация, которая формируется только для приложения преподавателя или только для приложения студента – подписана соответствующим образом. Информация, формируемая в обоих случаях – не подписана.</w:t>
      </w:r>
    </w:p>
    <w:p w14:paraId="651F8B4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расписания формируется список предметов. Объект предмета для расписания включает в себя:</w:t>
      </w:r>
    </w:p>
    <w:p w14:paraId="062E0E10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;</w:t>
      </w:r>
    </w:p>
    <w:p w14:paraId="2FDE404C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дата и время проведения пары;</w:t>
      </w:r>
    </w:p>
    <w:p w14:paraId="7C557E3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аименование студенческой группы, в которой будет проводиться пара (приложение преподавателя);</w:t>
      </w:r>
    </w:p>
    <w:p w14:paraId="76D7352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 (приложение студента).</w:t>
      </w:r>
    </w:p>
    <w:p w14:paraId="391F161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 результате выполнения запроса на выдачу данных об определенном предмете формируется объект предмета, в составе которого: </w:t>
      </w:r>
    </w:p>
    <w:p w14:paraId="789EA8F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;</w:t>
      </w:r>
    </w:p>
    <w:p w14:paraId="79C44824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описание предмета;</w:t>
      </w:r>
    </w:p>
    <w:p w14:paraId="7A10939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(приложение студента);</w:t>
      </w:r>
    </w:p>
    <w:p w14:paraId="68FA4A0A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 (приложение студента).</w:t>
      </w:r>
    </w:p>
    <w:p w14:paraId="64F7412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списка обучаемых преподавателем студенческих групп формируется список групп (приложение преподавателя). Объект группы включает в себя:</w:t>
      </w:r>
    </w:p>
    <w:p w14:paraId="7C8BD8CC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;</w:t>
      </w:r>
    </w:p>
    <w:p w14:paraId="1C09039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аименование группы.</w:t>
      </w:r>
    </w:p>
    <w:p w14:paraId="20DABC7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списка студентов одной из групп, формируется список студентов. Объект студента включает в себя:</w:t>
      </w:r>
    </w:p>
    <w:p w14:paraId="027C5B6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;</w:t>
      </w:r>
    </w:p>
    <w:p w14:paraId="77CB26CD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студента.</w:t>
      </w:r>
    </w:p>
    <w:p w14:paraId="479C830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данных о студенте формируется объект студента, в составе которого:</w:t>
      </w:r>
    </w:p>
    <w:p w14:paraId="5A5AA9E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;</w:t>
      </w:r>
    </w:p>
    <w:p w14:paraId="6336173B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студента;</w:t>
      </w:r>
    </w:p>
    <w:p w14:paraId="2D26115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очтовый адрес студента;</w:t>
      </w:r>
    </w:p>
    <w:p w14:paraId="2875224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телефона студента;</w:t>
      </w:r>
    </w:p>
    <w:p w14:paraId="30B1FE6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ото студента.</w:t>
      </w:r>
    </w:p>
    <w:p w14:paraId="377976C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данных о преподавателе формируется объект преподавателя, в составе которого:</w:t>
      </w:r>
    </w:p>
    <w:p w14:paraId="49CDB2F0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;</w:t>
      </w:r>
    </w:p>
    <w:p w14:paraId="73567F7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;</w:t>
      </w:r>
    </w:p>
    <w:p w14:paraId="58642595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телефона преподавателя;</w:t>
      </w:r>
    </w:p>
    <w:p w14:paraId="1502B7F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екущий статус преподавателя;</w:t>
      </w:r>
    </w:p>
    <w:p w14:paraId="24597693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олжность преподавателя.</w:t>
      </w:r>
    </w:p>
    <w:p w14:paraId="17269D1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В результате запроса на редактирование данных из личного профиля пользователя формируется сообщение об успешном редактировании.</w:t>
      </w:r>
    </w:p>
    <w:p w14:paraId="3F64BA2B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публикацию объявления формируется сообщение об успешной публикации.</w:t>
      </w:r>
    </w:p>
    <w:p w14:paraId="1646DC6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4. Алгоритм решения</w:t>
      </w:r>
    </w:p>
    <w:p w14:paraId="37828B5A" w14:textId="3DC8DC7D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Схема алгоритма представлена на рисунке </w:t>
      </w:r>
      <w:r w:rsidR="007D37E4" w:rsidRPr="004C4CCB">
        <w:rPr>
          <w:rFonts w:eastAsia="Calibri"/>
        </w:rPr>
        <w:t>2.</w:t>
      </w:r>
      <w:r w:rsidRPr="004C4CCB">
        <w:rPr>
          <w:rFonts w:eastAsia="Calibri"/>
        </w:rPr>
        <w:t>4.</w:t>
      </w:r>
    </w:p>
    <w:p w14:paraId="2628C20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</w:pPr>
      <w:r w:rsidRPr="004C4CCB">
        <w:object w:dxaOrig="2176" w:dyaOrig="7140" w14:anchorId="071FDD5C">
          <v:shape id="_x0000_i1028" type="#_x0000_t75" style="width:108.75pt;height:357pt" o:ole="">
            <v:imagedata r:id="rId19" o:title=""/>
          </v:shape>
          <o:OLEObject Type="Embed" ProgID="Visio.Drawing.15" ShapeID="_x0000_i1028" DrawAspect="Content" ObjectID="_1653941334" r:id="rId20"/>
        </w:object>
      </w:r>
    </w:p>
    <w:p w14:paraId="04A95C12" w14:textId="1877B2C9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</w:pPr>
      <w:r w:rsidRPr="004C4CCB">
        <w:t xml:space="preserve">Рис. </w:t>
      </w:r>
      <w:r w:rsidR="007D37E4" w:rsidRPr="004C4CCB">
        <w:t>2.</w:t>
      </w:r>
      <w:r w:rsidRPr="004C4CCB">
        <w:t>4</w:t>
      </w:r>
    </w:p>
    <w:p w14:paraId="703DCED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</w:pPr>
      <w:r w:rsidRPr="004C4CCB">
        <w:t>Описание алгоритма:</w:t>
      </w:r>
    </w:p>
    <w:p w14:paraId="0E35FA8F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при поступлении запроса происходит определение метода, который его выполнит (маршрутизация запроса);</w:t>
      </w:r>
    </w:p>
    <w:p w14:paraId="47DA069B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на данный момент ко всем методам сервиса ресурсов отсутствует анонимный доступ, поэтому перед выполнением запроса происходит валидация токена доступа пользователя с помощью сервиса авторизации;</w:t>
      </w:r>
    </w:p>
    <w:p w14:paraId="123C4D2A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если токен доступа пользователя не валиден, то сервис ресурсов отказывает пользователю в доступе;</w:t>
      </w:r>
    </w:p>
    <w:p w14:paraId="2E690A78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lastRenderedPageBreak/>
        <w:t>если токен валиден, то сервис ресурсов выполняет необходимый запрос.</w:t>
      </w:r>
    </w:p>
    <w:p w14:paraId="0EC358A4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bookmarkStart w:id="129" w:name="_Toc40998423"/>
      <w:bookmarkStart w:id="130" w:name="_Toc41294082"/>
      <w:bookmarkStart w:id="131" w:name="_Toc43132775"/>
      <w:r w:rsidRPr="004C4CCB">
        <w:rPr>
          <w:rFonts w:eastAsia="Calibri"/>
        </w:rPr>
        <w:t>2.3. Описание контрольного примера</w:t>
      </w:r>
      <w:bookmarkEnd w:id="129"/>
      <w:bookmarkEnd w:id="130"/>
      <w:bookmarkEnd w:id="131"/>
    </w:p>
    <w:p w14:paraId="772C442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eastAsia="Calibri"/>
        </w:rPr>
      </w:pPr>
      <w:bookmarkStart w:id="132" w:name="_Toc40998424"/>
      <w:bookmarkStart w:id="133" w:name="_Toc41294083"/>
      <w:bookmarkStart w:id="134" w:name="_Toc43132776"/>
      <w:r w:rsidRPr="004C4CCB">
        <w:rPr>
          <w:rFonts w:eastAsia="Calibri"/>
        </w:rPr>
        <w:t>2.3.1. Назначение</w:t>
      </w:r>
      <w:bookmarkEnd w:id="132"/>
      <w:bookmarkEnd w:id="133"/>
      <w:bookmarkEnd w:id="134"/>
    </w:p>
    <w:p w14:paraId="783F44F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Контрольным примером проверяются:</w:t>
      </w:r>
    </w:p>
    <w:p w14:paraId="2E45859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гистрация пользователя в системе;</w:t>
      </w:r>
    </w:p>
    <w:p w14:paraId="3C22747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 xml:space="preserve">занесение нового пользователя в базу; </w:t>
      </w:r>
    </w:p>
    <w:p w14:paraId="10DB53E0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хеширование пароля.</w:t>
      </w:r>
    </w:p>
    <w:p w14:paraId="492D6CE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выдача токена доступа и токена восстановления доступа пользователю;</w:t>
      </w:r>
    </w:p>
    <w:p w14:paraId="6EB79A0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выдача токенов при первой аутентификации;</w:t>
      </w:r>
    </w:p>
    <w:p w14:paraId="149DF783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выдача токенов при восстановлении доступа;</w:t>
      </w:r>
    </w:p>
    <w:p w14:paraId="0B2D09C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сохранение токена восстановления в базе.</w:t>
      </w:r>
    </w:p>
    <w:p w14:paraId="59DCB8B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оступ к методам сервиса ресурсов;</w:t>
      </w:r>
    </w:p>
    <w:p w14:paraId="03A6F86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доступ при валидном токене доступа;</w:t>
      </w:r>
    </w:p>
    <w:p w14:paraId="379482E7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доступ при не валидном токене доступа;</w:t>
      </w:r>
    </w:p>
    <w:p w14:paraId="576E989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работа метода по предоставлению данных о студенте.</w:t>
      </w:r>
    </w:p>
    <w:p w14:paraId="48E05C9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35" w:name="_Toc40998425"/>
      <w:bookmarkStart w:id="136" w:name="_Toc41294084"/>
      <w:bookmarkStart w:id="137" w:name="_Toc43132777"/>
      <w:r w:rsidRPr="004C4CCB">
        <w:rPr>
          <w:rFonts w:eastAsia="Calibri"/>
        </w:rPr>
        <w:t>2.3.2. Исходные данные</w:t>
      </w:r>
      <w:bookmarkEnd w:id="135"/>
      <w:bookmarkEnd w:id="136"/>
      <w:bookmarkEnd w:id="137"/>
    </w:p>
    <w:p w14:paraId="624D5CE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еречень исходных данных:</w:t>
      </w:r>
    </w:p>
    <w:p w14:paraId="4CF3004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запись в базе о группе Б08-191-2 </w:t>
      </w:r>
      <w:r w:rsidRPr="004C4CCB">
        <w:rPr>
          <w:rFonts w:eastAsia="Calibri"/>
          <w:lang w:val="en-US"/>
        </w:rPr>
        <w:t>c</w:t>
      </w:r>
      <w:r w:rsidRPr="004C4CCB">
        <w:rPr>
          <w:rFonts w:eastAsia="Calibri"/>
        </w:rPr>
        <w:t xml:space="preserve"> идентификатором 1;</w:t>
      </w:r>
    </w:p>
    <w:p w14:paraId="215DD01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запись в базе о студенте Иванове Иване Ивановиче с номером зачетной книжки 123 и идентификатором группы 1, номером мобильного телефона 12345, номером домашнего телефона 12345; </w:t>
      </w:r>
    </w:p>
    <w:p w14:paraId="27052D0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логин, который будет использоваться для регистрации этого студента в системе </w:t>
      </w:r>
      <w:proofErr w:type="spellStart"/>
      <w:r w:rsidRPr="004C4CCB">
        <w:rPr>
          <w:rFonts w:eastAsia="Calibri"/>
          <w:lang w:val="en-US"/>
        </w:rPr>
        <w:t>IvanovII</w:t>
      </w:r>
      <w:proofErr w:type="spellEnd"/>
      <w:r w:rsidRPr="004C4CCB">
        <w:rPr>
          <w:rFonts w:eastAsia="Calibri"/>
        </w:rPr>
        <w:t>;</w:t>
      </w:r>
    </w:p>
    <w:p w14:paraId="0C9DD04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пароль, который будет использоваться для регистрации этого студента в системе </w:t>
      </w:r>
      <w:r w:rsidRPr="004C4CCB">
        <w:rPr>
          <w:rFonts w:eastAsia="Calibri"/>
          <w:lang w:val="en-US"/>
        </w:rPr>
        <w:t>qwerty</w:t>
      </w:r>
      <w:r w:rsidRPr="004C4CCB">
        <w:rPr>
          <w:rFonts w:eastAsia="Calibri"/>
        </w:rPr>
        <w:t>.</w:t>
      </w:r>
    </w:p>
    <w:p w14:paraId="1D4CAA29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38" w:name="_Toc40998426"/>
      <w:bookmarkStart w:id="139" w:name="_Toc41294085"/>
      <w:bookmarkStart w:id="140" w:name="_Toc43132778"/>
      <w:r w:rsidRPr="004C4CCB">
        <w:rPr>
          <w:rFonts w:eastAsia="Calibri"/>
        </w:rPr>
        <w:t>2.3.4. Результаты расчета</w:t>
      </w:r>
      <w:bookmarkEnd w:id="138"/>
      <w:bookmarkEnd w:id="139"/>
      <w:bookmarkEnd w:id="140"/>
    </w:p>
    <w:p w14:paraId="2128A35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Результаты проверки регистрации пользователя представлены на рисунках 5 и 6.</w:t>
      </w:r>
    </w:p>
    <w:p w14:paraId="2F0FF0A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  <w:lang w:val="en-US"/>
        </w:rPr>
      </w:pPr>
      <w:r w:rsidRPr="004C4CCB">
        <w:rPr>
          <w:rFonts w:eastAsia="Calibri"/>
          <w:noProof/>
          <w:lang w:val="en-US"/>
        </w:rPr>
        <w:lastRenderedPageBreak/>
        <w:drawing>
          <wp:inline distT="0" distB="0" distL="0" distR="0" wp14:anchorId="679AD5D1" wp14:editId="3A099F46">
            <wp:extent cx="5940425" cy="15494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0875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</w:rPr>
        <w:t>Рис. 5. Пример работы регистрации</w:t>
      </w:r>
    </w:p>
    <w:p w14:paraId="70A50FC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</w:p>
    <w:p w14:paraId="075B838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1E300CEF" wp14:editId="346CF1C2">
            <wp:extent cx="5940425" cy="41338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1FFC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</w:rPr>
        <w:t>Рис. 6. Пример занесения зарегистрированного пользователя в базу</w:t>
      </w:r>
    </w:p>
    <w:p w14:paraId="7F4F3DE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</w:p>
    <w:p w14:paraId="1E07A0D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Результаты проверки выдачи токена доступа пользователю представлены на рисунках 7, 8 и 9.</w:t>
      </w:r>
    </w:p>
    <w:p w14:paraId="25B30A30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  <w:lang w:val="en-US"/>
        </w:rPr>
      </w:pPr>
      <w:r w:rsidRPr="004C4CCB">
        <w:rPr>
          <w:rFonts w:eastAsia="Calibri"/>
          <w:noProof/>
          <w:lang w:val="en-US"/>
        </w:rPr>
        <w:drawing>
          <wp:inline distT="0" distB="0" distL="0" distR="0" wp14:anchorId="52837D83" wp14:editId="1972E2DC">
            <wp:extent cx="5940425" cy="11125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AAD5A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Рис. 7. Пример первой аутентификации</w:t>
      </w:r>
    </w:p>
    <w:p w14:paraId="28F92E56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7A736E82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6775C459" wp14:editId="2BFA6D8A">
            <wp:extent cx="5940425" cy="12274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6631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Рис. 8. Пример восстановления токена доступа</w:t>
      </w:r>
    </w:p>
    <w:p w14:paraId="35542E1C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7979A682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41490D7E" wp14:editId="2A9763C1">
            <wp:extent cx="2667372" cy="55252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67372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5CE39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Рис. 9. Пример сохранения токена восстановления в базе</w:t>
      </w:r>
    </w:p>
    <w:p w14:paraId="52F54A6E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2735431E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Результаты проверки доступа к методам сервиса ресурсов представлены на рисунках 10, 11, 12.</w:t>
      </w:r>
    </w:p>
    <w:p w14:paraId="415C919E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lastRenderedPageBreak/>
        <w:drawing>
          <wp:inline distT="0" distB="0" distL="0" distR="0" wp14:anchorId="0CDAB9CF" wp14:editId="3E16F3BF">
            <wp:extent cx="5940425" cy="14084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B2B53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Рис. 10. Пример доступа к методу предоставления данных о студенте</w:t>
      </w:r>
    </w:p>
    <w:p w14:paraId="39C9C939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с помощью валидного токена доступа</w:t>
      </w:r>
    </w:p>
    <w:p w14:paraId="0D3960C8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6D42A0A9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1191AD0C" wp14:editId="1CA863DA">
            <wp:extent cx="5940425" cy="122047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A6297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Рис. 11. Пример доступа к методу предоставления данных о студенте</w:t>
      </w:r>
    </w:p>
    <w:p w14:paraId="7F45039B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с помощью не валидного токена доступа</w:t>
      </w:r>
    </w:p>
    <w:p w14:paraId="15A85FD3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41" w:name="_Toc40998427"/>
      <w:bookmarkStart w:id="142" w:name="_Toc41294086"/>
      <w:bookmarkStart w:id="143" w:name="_Toc43132779"/>
      <w:r w:rsidRPr="004C4CCB">
        <w:rPr>
          <w:rFonts w:eastAsia="Calibri"/>
        </w:rPr>
        <w:t>2.3.5. Результаты испытания программы</w:t>
      </w:r>
      <w:bookmarkEnd w:id="141"/>
      <w:bookmarkEnd w:id="142"/>
      <w:bookmarkEnd w:id="143"/>
    </w:p>
    <w:p w14:paraId="7770E7B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Для проверки работы сервисов использовались: программа для тестирования </w:t>
      </w:r>
      <w:r w:rsidRPr="004C4CCB">
        <w:rPr>
          <w:rFonts w:eastAsia="Calibri"/>
          <w:lang w:val="en-US"/>
        </w:rPr>
        <w:t>API</w:t>
      </w:r>
      <w:r w:rsidRPr="004C4CCB">
        <w:rPr>
          <w:rFonts w:eastAsia="Calibri"/>
        </w:rPr>
        <w:t xml:space="preserve"> – </w:t>
      </w:r>
      <w:r w:rsidRPr="004C4CCB">
        <w:rPr>
          <w:rFonts w:eastAsia="Calibri"/>
          <w:lang w:val="en-US"/>
        </w:rPr>
        <w:t>Insomnia</w:t>
      </w:r>
      <w:r w:rsidRPr="004C4CCB">
        <w:rPr>
          <w:rFonts w:eastAsia="Calibri"/>
        </w:rPr>
        <w:t xml:space="preserve">, среда разработки СУБД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 xml:space="preserve"> – </w:t>
      </w:r>
      <w:proofErr w:type="spellStart"/>
      <w:r w:rsidRPr="004C4CCB">
        <w:rPr>
          <w:rFonts w:eastAsia="Calibri"/>
          <w:lang w:val="en-US"/>
        </w:rPr>
        <w:t>dbForge</w:t>
      </w:r>
      <w:proofErr w:type="spellEnd"/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for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>, среда разработки платформы .</w:t>
      </w:r>
      <w:r w:rsidRPr="004C4CCB">
        <w:rPr>
          <w:rFonts w:eastAsia="Calibri"/>
          <w:lang w:val="en-US"/>
        </w:rPr>
        <w:t>NET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Core</w:t>
      </w:r>
      <w:r w:rsidRPr="004C4CCB">
        <w:rPr>
          <w:rFonts w:eastAsia="Calibri"/>
        </w:rPr>
        <w:t xml:space="preserve"> – </w:t>
      </w:r>
      <w:r w:rsidRPr="004C4CCB">
        <w:rPr>
          <w:rFonts w:eastAsia="Calibri"/>
          <w:lang w:val="en-US"/>
        </w:rPr>
        <w:t>Visual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Studio</w:t>
      </w:r>
      <w:r w:rsidRPr="004C4CCB">
        <w:rPr>
          <w:rFonts w:eastAsia="Calibri"/>
        </w:rPr>
        <w:t xml:space="preserve"> 2019.</w:t>
      </w:r>
    </w:p>
    <w:p w14:paraId="41760496" w14:textId="4539593C" w:rsidR="00E200F7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По результатам проверки удалось выяснить, что разработанная часть системы функционирует безошибочно. </w:t>
      </w:r>
    </w:p>
    <w:p w14:paraId="442132DB" w14:textId="77777777" w:rsidR="00E200F7" w:rsidRDefault="00E200F7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5CC9CFE5" w14:textId="310EB5D3" w:rsidR="007D3AD3" w:rsidRDefault="00E200F7" w:rsidP="00E200F7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>
        <w:rPr>
          <w:rFonts w:eastAsia="Calibri"/>
        </w:rPr>
        <w:lastRenderedPageBreak/>
        <w:t>ЗАКЛЮЧЕНИЕ</w:t>
      </w:r>
    </w:p>
    <w:p w14:paraId="1C623D3E" w14:textId="31B2FF6E" w:rsidR="00E200F7" w:rsidRDefault="00E200F7" w:rsidP="00E200F7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В результате</w:t>
      </w:r>
      <w:r w:rsidR="00F5554F">
        <w:rPr>
          <w:rFonts w:eastAsia="Calibri"/>
        </w:rPr>
        <w:t xml:space="preserve"> данной</w:t>
      </w:r>
      <w:r>
        <w:rPr>
          <w:rFonts w:eastAsia="Calibri"/>
        </w:rPr>
        <w:t xml:space="preserve"> работы была </w:t>
      </w:r>
      <w:r w:rsidR="00F5554F">
        <w:rPr>
          <w:rFonts w:eastAsia="Calibri"/>
        </w:rPr>
        <w:t>разработана</w:t>
      </w:r>
      <w:r>
        <w:rPr>
          <w:rFonts w:eastAsia="Calibri"/>
        </w:rPr>
        <w:t xml:space="preserve"> серверная часть системы управления учебным п</w:t>
      </w:r>
      <w:r w:rsidR="00F5554F">
        <w:rPr>
          <w:rFonts w:eastAsia="Calibri"/>
        </w:rPr>
        <w:t>роцессом. А именно, были созданы и протестированы: база данных системы, серверное приложение, включающее в себя сервис ресурсов и сервис авторизации.</w:t>
      </w:r>
    </w:p>
    <w:p w14:paraId="28B42C3D" w14:textId="5AC5D161" w:rsidR="00F5554F" w:rsidRDefault="00F5554F" w:rsidP="00E200F7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На данный момент</w:t>
      </w:r>
      <w:r w:rsidR="007F3656">
        <w:rPr>
          <w:rFonts w:eastAsia="Calibri"/>
        </w:rPr>
        <w:t xml:space="preserve"> серверная часть имеет следующие возможности</w:t>
      </w:r>
      <w:r>
        <w:rPr>
          <w:rFonts w:eastAsia="Calibri"/>
        </w:rPr>
        <w:t>:</w:t>
      </w:r>
    </w:p>
    <w:p w14:paraId="71FE613C" w14:textId="24278CEA" w:rsidR="007F3656" w:rsidRDefault="007F3656" w:rsidP="007F3656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хранение необходимых в учебном процессе данных;</w:t>
      </w:r>
    </w:p>
    <w:p w14:paraId="118B8DA7" w14:textId="5BF23A70" w:rsidR="00F5554F" w:rsidRDefault="007F3656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 xml:space="preserve">безопасное </w:t>
      </w:r>
      <w:r w:rsidR="00F5554F">
        <w:rPr>
          <w:rFonts w:eastAsia="Calibri"/>
        </w:rPr>
        <w:t>предоставление мобильному приложению необходимой в учебном процессе информации;</w:t>
      </w:r>
    </w:p>
    <w:p w14:paraId="4BF71CDB" w14:textId="5ADA3EC7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регистраци</w:t>
      </w:r>
      <w:r w:rsidR="007F3656">
        <w:rPr>
          <w:rFonts w:eastAsia="Calibri"/>
        </w:rPr>
        <w:t>я</w:t>
      </w:r>
      <w:r>
        <w:rPr>
          <w:rFonts w:eastAsia="Calibri"/>
        </w:rPr>
        <w:t xml:space="preserve"> пользователей;</w:t>
      </w:r>
    </w:p>
    <w:p w14:paraId="08B7B3A4" w14:textId="3F68FE49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авторизация и аутентификация пользователей;</w:t>
      </w:r>
    </w:p>
    <w:p w14:paraId="56C16D02" w14:textId="2C215FD6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защита паролей пользователей.</w:t>
      </w:r>
    </w:p>
    <w:p w14:paraId="17666A50" w14:textId="3BC2F837" w:rsidR="004E2955" w:rsidRDefault="007F3656" w:rsidP="007F3656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Использованные в разработке технологии являются широко используемыми среди программистов, поэтому для увеличения функционала и качества системы будет легко найти новых разработчиков. Реализованная архитектура дает возможность разработки разных типов клиентских приложений, что открывает большие возможности для развития и внедрения системы в учебные заведения.</w:t>
      </w:r>
    </w:p>
    <w:p w14:paraId="41B92C4C" w14:textId="77777777" w:rsidR="004E2955" w:rsidRDefault="004E2955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5D0C4BC0" w14:textId="694B3328" w:rsidR="007F3656" w:rsidRDefault="004E2955" w:rsidP="004E2955">
      <w:pPr>
        <w:pStyle w:val="a5"/>
        <w:tabs>
          <w:tab w:val="left" w:pos="709"/>
        </w:tabs>
        <w:spacing w:after="0" w:line="360" w:lineRule="auto"/>
        <w:ind w:left="0"/>
        <w:jc w:val="right"/>
        <w:rPr>
          <w:rFonts w:eastAsia="Calibri"/>
        </w:rPr>
      </w:pPr>
      <w:r>
        <w:rPr>
          <w:rFonts w:eastAsia="Calibri"/>
        </w:rPr>
        <w:lastRenderedPageBreak/>
        <w:t>ПРИЛОЖЕНИЕ 1</w:t>
      </w:r>
    </w:p>
    <w:p w14:paraId="04F67FBE" w14:textId="0C81BCE0" w:rsidR="004E2955" w:rsidRDefault="004E2955" w:rsidP="004E2955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>
        <w:rPr>
          <w:rFonts w:eastAsia="Calibri"/>
        </w:rPr>
        <w:t>КОД ПРОГРАММЫ</w:t>
      </w:r>
    </w:p>
    <w:p w14:paraId="68379C63" w14:textId="77777777" w:rsidR="004E2955" w:rsidRPr="004C4CCB" w:rsidRDefault="004E2955" w:rsidP="004E2955">
      <w:pPr>
        <w:pStyle w:val="a5"/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</w:p>
    <w:p w14:paraId="2061CFC3" w14:textId="77777777" w:rsidR="00E76E02" w:rsidRPr="004C4CCB" w:rsidRDefault="00E76E02"/>
    <w:sectPr w:rsidR="00E76E02" w:rsidRPr="004C4CCB" w:rsidSect="007D3AD3">
      <w:headerReference w:type="default" r:id="rId28"/>
      <w:footerReference w:type="default" r:id="rId2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AC0C2B" w14:textId="77777777" w:rsidR="002F6017" w:rsidRDefault="002F6017">
      <w:pPr>
        <w:spacing w:after="0" w:line="240" w:lineRule="auto"/>
      </w:pPr>
      <w:r>
        <w:separator/>
      </w:r>
    </w:p>
  </w:endnote>
  <w:endnote w:type="continuationSeparator" w:id="0">
    <w:p w14:paraId="0E456AC4" w14:textId="77777777" w:rsidR="002F6017" w:rsidRDefault="002F60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D62360" w14:textId="77777777" w:rsidR="00D1114E" w:rsidRDefault="00D1114E">
    <w:pPr>
      <w:pStyle w:val="a9"/>
      <w:jc w:val="right"/>
    </w:pPr>
  </w:p>
  <w:p w14:paraId="3A17F0CB" w14:textId="77777777" w:rsidR="00D1114E" w:rsidRDefault="00D1114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06F8C2" w14:textId="77777777" w:rsidR="002F6017" w:rsidRDefault="002F6017">
      <w:pPr>
        <w:spacing w:after="0" w:line="240" w:lineRule="auto"/>
      </w:pPr>
      <w:r>
        <w:separator/>
      </w:r>
    </w:p>
  </w:footnote>
  <w:footnote w:type="continuationSeparator" w:id="0">
    <w:p w14:paraId="3A6E45CF" w14:textId="77777777" w:rsidR="002F6017" w:rsidRDefault="002F60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4F945553" w14:textId="77777777" w:rsidR="00D1114E" w:rsidRPr="00E06067" w:rsidRDefault="00D1114E">
        <w:pPr>
          <w:pStyle w:val="a7"/>
          <w:jc w:val="right"/>
          <w:rPr>
            <w:sz w:val="28"/>
            <w:szCs w:val="28"/>
          </w:rPr>
        </w:pPr>
        <w:r w:rsidRPr="00E06067">
          <w:rPr>
            <w:sz w:val="28"/>
            <w:szCs w:val="28"/>
          </w:rPr>
          <w:fldChar w:fldCharType="begin"/>
        </w:r>
        <w:r w:rsidRPr="00E06067">
          <w:rPr>
            <w:sz w:val="28"/>
            <w:szCs w:val="28"/>
          </w:rPr>
          <w:instrText>PAGE   \* MERGEFORMAT</w:instrText>
        </w:r>
        <w:r w:rsidRPr="00E06067">
          <w:rPr>
            <w:sz w:val="28"/>
            <w:szCs w:val="28"/>
          </w:rPr>
          <w:fldChar w:fldCharType="separate"/>
        </w:r>
        <w:r w:rsidRPr="00E06067">
          <w:rPr>
            <w:sz w:val="28"/>
            <w:szCs w:val="28"/>
          </w:rPr>
          <w:t>2</w:t>
        </w:r>
        <w:r w:rsidRPr="00E06067">
          <w:rPr>
            <w:sz w:val="28"/>
            <w:szCs w:val="28"/>
          </w:rPr>
          <w:fldChar w:fldCharType="end"/>
        </w:r>
      </w:p>
    </w:sdtContent>
  </w:sdt>
  <w:p w14:paraId="089A3C14" w14:textId="77777777" w:rsidR="00D1114E" w:rsidRDefault="00D1114E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7BA3"/>
    <w:multiLevelType w:val="hybridMultilevel"/>
    <w:tmpl w:val="BAAA922E"/>
    <w:lvl w:ilvl="0" w:tplc="910A9A9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051F350C"/>
    <w:multiLevelType w:val="hybridMultilevel"/>
    <w:tmpl w:val="77D0EF8C"/>
    <w:lvl w:ilvl="0" w:tplc="A028A90C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E730774"/>
    <w:multiLevelType w:val="hybridMultilevel"/>
    <w:tmpl w:val="30A47374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0193A9B"/>
    <w:multiLevelType w:val="multilevel"/>
    <w:tmpl w:val="CDD6FFF4"/>
    <w:lvl w:ilvl="0">
      <w:start w:val="1"/>
      <w:numFmt w:val="bullet"/>
      <w:pStyle w:val="a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4" w15:restartNumberingAfterBreak="0">
    <w:nsid w:val="1109416C"/>
    <w:multiLevelType w:val="hybridMultilevel"/>
    <w:tmpl w:val="2AE2A744"/>
    <w:lvl w:ilvl="0" w:tplc="67D8634E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11C327BD"/>
    <w:multiLevelType w:val="hybridMultilevel"/>
    <w:tmpl w:val="AEEE7A76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14425E91"/>
    <w:multiLevelType w:val="hybridMultilevel"/>
    <w:tmpl w:val="CF20B6EA"/>
    <w:lvl w:ilvl="0" w:tplc="34BA1DA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7" w15:restartNumberingAfterBreak="0">
    <w:nsid w:val="16E3284D"/>
    <w:multiLevelType w:val="hybridMultilevel"/>
    <w:tmpl w:val="2EE0B510"/>
    <w:lvl w:ilvl="0" w:tplc="67D8634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D3822B1"/>
    <w:multiLevelType w:val="hybridMultilevel"/>
    <w:tmpl w:val="61BA73CC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1DD94E67"/>
    <w:multiLevelType w:val="hybridMultilevel"/>
    <w:tmpl w:val="EF5423EC"/>
    <w:lvl w:ilvl="0" w:tplc="378EAF76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1E251E74"/>
    <w:multiLevelType w:val="hybridMultilevel"/>
    <w:tmpl w:val="8706557C"/>
    <w:lvl w:ilvl="0" w:tplc="3932A2D6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5C53D13"/>
    <w:multiLevelType w:val="hybridMultilevel"/>
    <w:tmpl w:val="741A71EA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F95211B"/>
    <w:multiLevelType w:val="hybridMultilevel"/>
    <w:tmpl w:val="672A3C18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37155401"/>
    <w:multiLevelType w:val="hybridMultilevel"/>
    <w:tmpl w:val="68BA2840"/>
    <w:lvl w:ilvl="0" w:tplc="17A0A88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3AC25D1A"/>
    <w:multiLevelType w:val="hybridMultilevel"/>
    <w:tmpl w:val="43ACAF12"/>
    <w:lvl w:ilvl="0" w:tplc="B5FAD7F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463F25BD"/>
    <w:multiLevelType w:val="hybridMultilevel"/>
    <w:tmpl w:val="DC425CF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91C057B"/>
    <w:multiLevelType w:val="hybridMultilevel"/>
    <w:tmpl w:val="E88CD544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49B56E21"/>
    <w:multiLevelType w:val="hybridMultilevel"/>
    <w:tmpl w:val="3C26CF18"/>
    <w:lvl w:ilvl="0" w:tplc="EB78EAC0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4E316BC6"/>
    <w:multiLevelType w:val="hybridMultilevel"/>
    <w:tmpl w:val="0FAA353E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CA76ABD8">
      <w:start w:val="1"/>
      <w:numFmt w:val="bullet"/>
      <w:suff w:val="space"/>
      <w:lvlText w:val="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F55980"/>
    <w:multiLevelType w:val="hybridMultilevel"/>
    <w:tmpl w:val="F10E6938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BA684C"/>
    <w:multiLevelType w:val="hybridMultilevel"/>
    <w:tmpl w:val="E18679E6"/>
    <w:lvl w:ilvl="0" w:tplc="A028A90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1" w15:restartNumberingAfterBreak="0">
    <w:nsid w:val="58172504"/>
    <w:multiLevelType w:val="hybridMultilevel"/>
    <w:tmpl w:val="8DC8BF10"/>
    <w:lvl w:ilvl="0" w:tplc="BC9E6EC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58253FB2"/>
    <w:multiLevelType w:val="hybridMultilevel"/>
    <w:tmpl w:val="E1E464F2"/>
    <w:lvl w:ilvl="0" w:tplc="16AAE48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3" w15:restartNumberingAfterBreak="0">
    <w:nsid w:val="5C0B66B9"/>
    <w:multiLevelType w:val="hybridMultilevel"/>
    <w:tmpl w:val="EB908C36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5FFE4E8B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4327DDF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F2B6E4A"/>
    <w:multiLevelType w:val="hybridMultilevel"/>
    <w:tmpl w:val="CEF2A086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8"/>
  </w:num>
  <w:num w:numId="3">
    <w:abstractNumId w:val="3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3"/>
  </w:num>
  <w:num w:numId="10">
    <w:abstractNumId w:val="20"/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2"/>
  </w:num>
  <w:num w:numId="14">
    <w:abstractNumId w:val="14"/>
  </w:num>
  <w:num w:numId="15">
    <w:abstractNumId w:val="17"/>
  </w:num>
  <w:num w:numId="16">
    <w:abstractNumId w:val="13"/>
  </w:num>
  <w:num w:numId="17">
    <w:abstractNumId w:val="5"/>
  </w:num>
  <w:num w:numId="18">
    <w:abstractNumId w:val="19"/>
  </w:num>
  <w:num w:numId="19">
    <w:abstractNumId w:val="15"/>
  </w:num>
  <w:num w:numId="20">
    <w:abstractNumId w:val="25"/>
  </w:num>
  <w:num w:numId="21">
    <w:abstractNumId w:val="24"/>
  </w:num>
  <w:num w:numId="22">
    <w:abstractNumId w:val="6"/>
  </w:num>
  <w:num w:numId="23">
    <w:abstractNumId w:val="1"/>
  </w:num>
  <w:num w:numId="24">
    <w:abstractNumId w:val="21"/>
  </w:num>
  <w:num w:numId="25">
    <w:abstractNumId w:val="7"/>
  </w:num>
  <w:num w:numId="26">
    <w:abstractNumId w:val="4"/>
  </w:num>
  <w:num w:numId="27">
    <w:abstractNumId w:val="9"/>
  </w:num>
  <w:num w:numId="28">
    <w:abstractNumId w:val="26"/>
  </w:num>
  <w:num w:numId="29">
    <w:abstractNumId w:val="16"/>
  </w:num>
  <w:num w:numId="30">
    <w:abstractNumId w:val="2"/>
  </w:num>
  <w:num w:numId="31">
    <w:abstractNumId w:val="11"/>
  </w:num>
  <w:num w:numId="3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5910"/>
    <w:rsid w:val="000412DF"/>
    <w:rsid w:val="000452FE"/>
    <w:rsid w:val="000503B3"/>
    <w:rsid w:val="00052AC8"/>
    <w:rsid w:val="00076011"/>
    <w:rsid w:val="00080FF3"/>
    <w:rsid w:val="001077C7"/>
    <w:rsid w:val="00124901"/>
    <w:rsid w:val="001374CE"/>
    <w:rsid w:val="0017555F"/>
    <w:rsid w:val="00194BA2"/>
    <w:rsid w:val="001C7267"/>
    <w:rsid w:val="00251E21"/>
    <w:rsid w:val="00272E4D"/>
    <w:rsid w:val="002F6017"/>
    <w:rsid w:val="00336344"/>
    <w:rsid w:val="00380175"/>
    <w:rsid w:val="003A3FDF"/>
    <w:rsid w:val="003E3083"/>
    <w:rsid w:val="003F15A4"/>
    <w:rsid w:val="00404547"/>
    <w:rsid w:val="00424656"/>
    <w:rsid w:val="004667BA"/>
    <w:rsid w:val="00481D96"/>
    <w:rsid w:val="004C4CCB"/>
    <w:rsid w:val="004E2955"/>
    <w:rsid w:val="00585910"/>
    <w:rsid w:val="00596082"/>
    <w:rsid w:val="005B6679"/>
    <w:rsid w:val="0064758B"/>
    <w:rsid w:val="0066731C"/>
    <w:rsid w:val="006D3A4D"/>
    <w:rsid w:val="007D37E4"/>
    <w:rsid w:val="007D3AD3"/>
    <w:rsid w:val="007F3656"/>
    <w:rsid w:val="00855B0D"/>
    <w:rsid w:val="008A6EAE"/>
    <w:rsid w:val="0096098A"/>
    <w:rsid w:val="00974AF7"/>
    <w:rsid w:val="00974F00"/>
    <w:rsid w:val="009A0AF4"/>
    <w:rsid w:val="009E6B12"/>
    <w:rsid w:val="00A473F0"/>
    <w:rsid w:val="00A868EB"/>
    <w:rsid w:val="00BD7EC4"/>
    <w:rsid w:val="00C71541"/>
    <w:rsid w:val="00D02E7F"/>
    <w:rsid w:val="00D1114E"/>
    <w:rsid w:val="00D5445E"/>
    <w:rsid w:val="00DC14B5"/>
    <w:rsid w:val="00DD02AE"/>
    <w:rsid w:val="00E200F7"/>
    <w:rsid w:val="00E227FE"/>
    <w:rsid w:val="00E61C2D"/>
    <w:rsid w:val="00E76E02"/>
    <w:rsid w:val="00E834E1"/>
    <w:rsid w:val="00E91622"/>
    <w:rsid w:val="00ED5A1A"/>
    <w:rsid w:val="00EE5972"/>
    <w:rsid w:val="00F5554F"/>
    <w:rsid w:val="00FA0758"/>
    <w:rsid w:val="00FB288A"/>
    <w:rsid w:val="00FC0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F6AC73"/>
  <w15:chartTrackingRefBased/>
  <w15:docId w15:val="{D820E37D-C2AF-4632-BF4E-1F77572ADE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7D3AD3"/>
    <w:pPr>
      <w:spacing w:after="200" w:line="276" w:lineRule="auto"/>
      <w:jc w:val="left"/>
    </w:pPr>
  </w:style>
  <w:style w:type="paragraph" w:styleId="1">
    <w:name w:val="heading 1"/>
    <w:basedOn w:val="a1"/>
    <w:next w:val="a1"/>
    <w:link w:val="10"/>
    <w:uiPriority w:val="9"/>
    <w:qFormat/>
    <w:rsid w:val="007D3AD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uiPriority w:val="34"/>
    <w:qFormat/>
    <w:rsid w:val="007D3AD3"/>
    <w:pPr>
      <w:ind w:left="720"/>
      <w:contextualSpacing/>
    </w:pPr>
  </w:style>
  <w:style w:type="character" w:styleId="a6">
    <w:name w:val="Hyperlink"/>
    <w:basedOn w:val="a2"/>
    <w:uiPriority w:val="99"/>
    <w:unhideWhenUsed/>
    <w:rsid w:val="007D3AD3"/>
    <w:rPr>
      <w:color w:val="0563C1" w:themeColor="hyperlink"/>
      <w:u w:val="single"/>
    </w:rPr>
  </w:style>
  <w:style w:type="paragraph" w:styleId="a7">
    <w:name w:val="header"/>
    <w:basedOn w:val="a1"/>
    <w:link w:val="a8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2"/>
    <w:link w:val="a7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a9">
    <w:name w:val="footer"/>
    <w:basedOn w:val="a1"/>
    <w:link w:val="aa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0" w:line="360" w:lineRule="auto"/>
      <w:contextualSpacing/>
    </w:pPr>
    <w:rPr>
      <w:sz w:val="28"/>
    </w:rPr>
  </w:style>
  <w:style w:type="paragraph" w:styleId="2">
    <w:name w:val="toc 2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100"/>
    </w:pPr>
    <w:rPr>
      <w:sz w:val="28"/>
    </w:rPr>
  </w:style>
  <w:style w:type="paragraph" w:styleId="3">
    <w:name w:val="toc 3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100"/>
      <w:ind w:firstLine="851"/>
    </w:pPr>
    <w:rPr>
      <w:sz w:val="28"/>
    </w:rPr>
  </w:style>
  <w:style w:type="paragraph" w:customStyle="1" w:styleId="a">
    <w:name w:val="Нумер список"/>
    <w:basedOn w:val="a5"/>
    <w:qFormat/>
    <w:rsid w:val="007D3AD3"/>
    <w:pPr>
      <w:numPr>
        <w:numId w:val="3"/>
      </w:numPr>
      <w:tabs>
        <w:tab w:val="left" w:pos="993"/>
      </w:tabs>
      <w:spacing w:after="0" w:line="360" w:lineRule="auto"/>
      <w:jc w:val="both"/>
    </w:pPr>
    <w:rPr>
      <w:rFonts w:eastAsia="Calibri"/>
      <w:sz w:val="28"/>
      <w:szCs w:val="28"/>
    </w:rPr>
  </w:style>
  <w:style w:type="paragraph" w:customStyle="1" w:styleId="a0">
    <w:name w:val="список черта"/>
    <w:basedOn w:val="a5"/>
    <w:qFormat/>
    <w:rsid w:val="007D3AD3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eastAsia="Calibri"/>
      <w:sz w:val="28"/>
      <w:szCs w:val="28"/>
    </w:rPr>
  </w:style>
  <w:style w:type="character" w:customStyle="1" w:styleId="10">
    <w:name w:val="Заголовок 1 Знак"/>
    <w:basedOn w:val="a2"/>
    <w:link w:val="1"/>
    <w:uiPriority w:val="9"/>
    <w:rsid w:val="007D3AD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b">
    <w:name w:val="TOC Heading"/>
    <w:basedOn w:val="1"/>
    <w:next w:val="a1"/>
    <w:uiPriority w:val="39"/>
    <w:unhideWhenUsed/>
    <w:qFormat/>
    <w:rsid w:val="007D3AD3"/>
    <w:pPr>
      <w:spacing w:line="259" w:lineRule="auto"/>
      <w:outlineLvl w:val="9"/>
    </w:pPr>
    <w:rPr>
      <w:lang w:eastAsia="ru-RU"/>
    </w:rPr>
  </w:style>
  <w:style w:type="table" w:styleId="ac">
    <w:name w:val="Table Grid"/>
    <w:basedOn w:val="a3"/>
    <w:uiPriority w:val="39"/>
    <w:rsid w:val="007D3AD3"/>
    <w:pPr>
      <w:spacing w:line="240" w:lineRule="auto"/>
      <w:jc w:val="left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8</TotalTime>
  <Pages>35</Pages>
  <Words>6477</Words>
  <Characters>36924</Characters>
  <Application>Microsoft Office Word</Application>
  <DocSecurity>0</DocSecurity>
  <Lines>307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Поздеев</dc:creator>
  <cp:keywords/>
  <dc:description/>
  <cp:lastModifiedBy>Максим Поздеев</cp:lastModifiedBy>
  <cp:revision>5</cp:revision>
  <dcterms:created xsi:type="dcterms:W3CDTF">2020-05-25T06:11:00Z</dcterms:created>
  <dcterms:modified xsi:type="dcterms:W3CDTF">2020-06-17T19:22:00Z</dcterms:modified>
</cp:coreProperties>
</file>